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55"/>
      <w:bookmarkStart w:id="1" w:name="OLE_LINK67"/>
      <w:bookmarkStart w:id="2" w:name="OLE_LINK68"/>
      <w:bookmarkStart w:id="3" w:name="OLE_LINK69"/>
      <w:r>
        <w:t>p</w:t>
      </w:r>
      <w:r w:rsidR="007E3ACF">
        <w:t>rior_box</w:t>
      </w:r>
      <w:r>
        <w:t>匹配</w:t>
      </w:r>
      <w:r w:rsidR="00D845AD">
        <w:t>包含</w:t>
      </w:r>
      <w:r>
        <w:t>情况</w:t>
      </w:r>
      <w:bookmarkEnd w:id="0"/>
      <w:r>
        <w:t>统计</w:t>
      </w:r>
    </w:p>
    <w:p w:rsidR="00EC0FC8" w:rsidRPr="00EC0FC8" w:rsidRDefault="00EC0FC8" w:rsidP="00EC0FC8">
      <w:r>
        <w:object w:dxaOrig="10425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366.85pt" o:ole="">
            <v:imagedata r:id="rId7" o:title=""/>
          </v:shape>
          <o:OLEObject Type="Embed" ProgID="Visio.Drawing.15" ShapeID="_x0000_i1025" DrawAspect="Content" ObjectID="_1571491947" r:id="rId8"/>
        </w:object>
      </w:r>
    </w:p>
    <w:bookmarkEnd w:id="1"/>
    <w:bookmarkEnd w:id="2"/>
    <w:bookmarkEnd w:id="3"/>
    <w:p w:rsidR="00D845AD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="00D845AD">
        <w:rPr>
          <w:rFonts w:asciiTheme="minorEastAsia" w:eastAsiaTheme="minorEastAsia" w:hAnsiTheme="minorEastAsia" w:hint="eastAsia"/>
          <w:sz w:val="28"/>
        </w:rPr>
        <w:t>修改SSD</w:t>
      </w:r>
      <w:r w:rsidR="00D845AD">
        <w:rPr>
          <w:rFonts w:asciiTheme="minorEastAsia" w:eastAsiaTheme="minorEastAsia" w:hAnsiTheme="minorEastAsia"/>
          <w:sz w:val="28"/>
        </w:rPr>
        <w:t>源码</w:t>
      </w:r>
      <w:r w:rsidR="00D845AD">
        <w:rPr>
          <w:rFonts w:asciiTheme="minorEastAsia" w:eastAsiaTheme="minorEastAsia" w:hAnsiTheme="minorEastAsia" w:hint="eastAsia"/>
          <w:sz w:val="28"/>
        </w:rPr>
        <w:t>，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="00D845AD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="00D845AD">
        <w:rPr>
          <w:rFonts w:asciiTheme="minorEastAsia" w:eastAsiaTheme="minorEastAsia" w:hAnsiTheme="minorEastAsia" w:hint="eastAsia"/>
          <w:sz w:val="28"/>
        </w:rPr>
        <w:t>，生</w:t>
      </w:r>
      <w:r w:rsidRPr="0014344D">
        <w:rPr>
          <w:rFonts w:asciiTheme="minorEastAsia" w:eastAsiaTheme="minorEastAsia" w:hAnsiTheme="minorEastAsia"/>
          <w:sz w:val="28"/>
        </w:rPr>
        <w:t>成</w:t>
      </w:r>
      <w:r w:rsidR="00D845AD">
        <w:rPr>
          <w:rFonts w:asciiTheme="minorEastAsia" w:eastAsiaTheme="minorEastAsia" w:hAnsiTheme="minorEastAsia" w:hint="eastAsia"/>
          <w:sz w:val="28"/>
        </w:rPr>
        <w:t>去掉大于0.5和小于0.1的</w:t>
      </w:r>
      <w:r w:rsidRPr="0014344D">
        <w:rPr>
          <w:rFonts w:asciiTheme="minorEastAsia" w:eastAsiaTheme="minorEastAsia" w:hAnsiTheme="minorEastAsia"/>
          <w:sz w:val="28"/>
        </w:rPr>
        <w:t>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max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保留最大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3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include_dat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完</w:t>
      </w:r>
      <w:r w:rsidR="00D845AD">
        <w:rPr>
          <w:rFonts w:asciiTheme="minorEastAsia" w:eastAsiaTheme="minorEastAsia" w:hAnsiTheme="minorEastAsia" w:hint="eastAsia"/>
          <w:sz w:val="28"/>
        </w:rPr>
        <w:t>全</w:t>
      </w:r>
      <w:r w:rsidR="00D845AD" w:rsidRPr="00D845AD">
        <w:rPr>
          <w:rFonts w:asciiTheme="minorEastAsia" w:eastAsiaTheme="minorEastAsia" w:hAnsiTheme="minorEastAsia" w:hint="eastAsia"/>
          <w:sz w:val="28"/>
        </w:rPr>
        <w:t>包含gt box的匹配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4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test_list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>
        <w:rPr>
          <w:rFonts w:asciiTheme="minorEastAsia" w:eastAsiaTheme="minorEastAsia" w:hAnsiTheme="minorEastAsia" w:hint="eastAsia"/>
          <w:sz w:val="28"/>
        </w:rPr>
        <w:t>可显示匹配框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 xml:space="preserve">5. </w:t>
      </w:r>
      <w:bookmarkEnd w:id="4"/>
      <w:bookmarkEnd w:id="5"/>
      <w:bookmarkEnd w:id="6"/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ave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D845AD" w:rsidRPr="00D845AD">
        <w:rPr>
          <w:rFonts w:asciiTheme="minorEastAsia" w:eastAsiaTheme="minorEastAsia" w:hAnsiTheme="minorEastAsia" w:hint="eastAsia"/>
          <w:sz w:val="28"/>
        </w:rPr>
        <w:t>统计来自底层</w:t>
      </w:r>
      <w:r w:rsidR="00D845AD">
        <w:rPr>
          <w:rFonts w:asciiTheme="minorEastAsia" w:eastAsiaTheme="minorEastAsia" w:hAnsiTheme="minorEastAsia" w:hint="eastAsia"/>
          <w:sz w:val="28"/>
        </w:rPr>
        <w:t>的匹配</w:t>
      </w:r>
      <w:r w:rsidR="002B6EC6">
        <w:rPr>
          <w:rFonts w:asciiTheme="minorEastAsia" w:eastAsiaTheme="minorEastAsia" w:hAnsiTheme="minorEastAsia"/>
          <w:sz w:val="28"/>
        </w:rPr>
        <w:br/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max_lower_layer_prior_box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D845AD">
        <w:rPr>
          <w:rFonts w:asciiTheme="minorEastAsia" w:eastAsiaTheme="minorEastAsia" w:hAnsiTheme="minorEastAsia"/>
          <w:sz w:val="28"/>
        </w:rPr>
        <w:t>绘制</w:t>
      </w:r>
      <w:r w:rsidR="00267C71">
        <w:rPr>
          <w:rFonts w:asciiTheme="minorEastAsia" w:eastAsiaTheme="minorEastAsia" w:hAnsiTheme="minorEastAsia"/>
          <w:sz w:val="28"/>
        </w:rPr>
        <w:t>来自底层的且完全包含gt box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最大</w:t>
      </w:r>
      <w:r w:rsidR="00D845AD">
        <w:rPr>
          <w:rFonts w:asciiTheme="minorEastAsia" w:eastAsiaTheme="minorEastAsia" w:hAnsiTheme="minorEastAsia" w:hint="eastAsia"/>
          <w:sz w:val="28"/>
        </w:rPr>
        <w:t>匹配</w:t>
      </w:r>
      <w:r w:rsidR="00D845AD" w:rsidRPr="00D845AD">
        <w:rPr>
          <w:rFonts w:asciiTheme="minorEastAsia" w:eastAsiaTheme="minorEastAsia" w:hAnsiTheme="minorEastAsia" w:hint="eastAsia"/>
          <w:sz w:val="28"/>
        </w:rPr>
        <w:t>IOU的分布情况</w:t>
      </w:r>
      <w:r w:rsidR="00D845AD">
        <w:rPr>
          <w:rFonts w:asciiTheme="minorEastAsia" w:eastAsiaTheme="minorEastAsia" w:hAnsiTheme="minorEastAsia"/>
          <w:sz w:val="28"/>
        </w:rPr>
        <w:br/>
      </w:r>
      <w:r w:rsidR="00045BB7">
        <w:rPr>
          <w:rFonts w:asciiTheme="minorEastAsia" w:eastAsiaTheme="minorEastAsia" w:hAnsiTheme="minorEastAsia" w:hint="eastAsia"/>
          <w:kern w:val="0"/>
          <w:sz w:val="28"/>
        </w:rPr>
        <w:t>6</w:t>
      </w:r>
      <w:r w:rsidR="00D845AD">
        <w:rPr>
          <w:rFonts w:asciiTheme="minorEastAsia" w:eastAsiaTheme="minorEastAsia" w:hAnsiTheme="minorEastAsia" w:hint="eastAsia"/>
          <w:kern w:val="0"/>
          <w:sz w:val="28"/>
        </w:rPr>
        <w:t xml:space="preserve">. </w:t>
      </w:r>
      <w:r w:rsidR="00D845AD" w:rsidRPr="0014344D">
        <w:rPr>
          <w:rFonts w:asciiTheme="minorEastAsia" w:eastAsiaTheme="minorEastAsia" w:hAnsiTheme="minorEastAsia" w:hint="eastAsia"/>
          <w:sz w:val="28"/>
        </w:rPr>
        <w:t>调用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include_static.py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的</w:t>
      </w:r>
      <w:r w:rsidR="00D845AD" w:rsidRPr="00D845AD">
        <w:rPr>
          <w:rFonts w:asciiTheme="minorEastAsia" w:eastAsiaTheme="minorEastAsia" w:hAnsiTheme="minorEastAsia"/>
          <w:sz w:val="28"/>
          <w:shd w:val="pct15" w:color="auto" w:fill="FFFFFF"/>
        </w:rPr>
        <w:t>show_lower_layer_gt_area</w:t>
      </w:r>
      <w:r w:rsidR="00D845AD">
        <w:rPr>
          <w:rFonts w:asciiTheme="minorEastAsia" w:eastAsiaTheme="minorEastAsia" w:hAnsiTheme="minorEastAsia"/>
          <w:sz w:val="28"/>
          <w:shd w:val="pct15" w:color="auto" w:fill="FFFFFF"/>
        </w:rPr>
        <w:t>()</w:t>
      </w:r>
      <w:r w:rsidR="00267C71">
        <w:rPr>
          <w:rFonts w:asciiTheme="minorEastAsia" w:eastAsiaTheme="minorEastAsia" w:hAnsiTheme="minorEastAsia" w:hint="eastAsia"/>
          <w:sz w:val="28"/>
        </w:rPr>
        <w:t>统计匹配对应的</w:t>
      </w:r>
      <w:r w:rsidR="00D845AD" w:rsidRPr="00D845AD">
        <w:rPr>
          <w:rFonts w:asciiTheme="minorEastAsia" w:eastAsiaTheme="minorEastAsia" w:hAnsiTheme="minorEastAsia" w:hint="eastAsia"/>
          <w:sz w:val="28"/>
        </w:rPr>
        <w:t>gt box的area的分布情况</w:t>
      </w:r>
    </w:p>
    <w:p w:rsidR="00EC0FC8" w:rsidRPr="002B6EC6" w:rsidRDefault="00EC0FC8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7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 w:rsidR="00607CEB">
        <w:rPr>
          <w:rFonts w:ascii="Times New Roman" w:hAnsi="Times New Roman" w:cs="Times New Roman" w:hint="eastAsia"/>
        </w:rPr>
        <w:t>匹配</w:t>
      </w:r>
      <w:r>
        <w:rPr>
          <w:rFonts w:ascii="Times New Roman" w:hAnsi="Times New Roman" w:cs="Times New Roman"/>
        </w:rPr>
        <w:t>列表保存</w:t>
      </w:r>
    </w:p>
    <w:bookmarkEnd w:id="7"/>
    <w:p w:rsidR="007A7EAC" w:rsidRDefault="00607CEB" w:rsidP="007A7EAC">
      <w:pPr>
        <w:ind w:firstLine="420"/>
        <w:rPr>
          <w:sz w:val="24"/>
        </w:rPr>
      </w:pPr>
      <w:r>
        <w:rPr>
          <w:rFonts w:hint="eastAsia"/>
          <w:sz w:val="24"/>
        </w:rPr>
        <w:t>这一步需要修改</w:t>
      </w:r>
      <w:r>
        <w:rPr>
          <w:rFonts w:hint="eastAsia"/>
          <w:sz w:val="24"/>
        </w:rPr>
        <w:t>SSD</w:t>
      </w:r>
      <w:r>
        <w:rPr>
          <w:sz w:val="24"/>
        </w:rPr>
        <w:t>源码</w:t>
      </w:r>
      <w:r>
        <w:rPr>
          <w:rFonts w:hint="eastAsia"/>
          <w:sz w:val="24"/>
        </w:rPr>
        <w:t>，</w:t>
      </w:r>
      <w:r w:rsidR="007A7EAC">
        <w:rPr>
          <w:rFonts w:hint="eastAsia"/>
          <w:sz w:val="24"/>
        </w:rPr>
        <w:t>与匹配情况统计中类似，</w:t>
      </w:r>
      <w:r>
        <w:rPr>
          <w:sz w:val="24"/>
        </w:rPr>
        <w:t>在</w:t>
      </w:r>
      <w:r w:rsidRPr="00607CEB">
        <w:rPr>
          <w:color w:val="FF0000"/>
          <w:sz w:val="24"/>
        </w:rPr>
        <w:t>bbox_util.cpp</w:t>
      </w:r>
      <w:r>
        <w:rPr>
          <w:sz w:val="24"/>
        </w:rPr>
        <w:t>中</w:t>
      </w:r>
      <w:r>
        <w:rPr>
          <w:rFonts w:hint="eastAsia"/>
          <w:sz w:val="24"/>
        </w:rPr>
        <w:t>，</w:t>
      </w:r>
      <w:r>
        <w:rPr>
          <w:sz w:val="24"/>
        </w:rPr>
        <w:t>首先将存在</w:t>
      </w:r>
      <w:r>
        <w:rPr>
          <w:rFonts w:hint="eastAsia"/>
          <w:sz w:val="24"/>
        </w:rPr>
        <w:t>匹配</w:t>
      </w:r>
      <w:r>
        <w:rPr>
          <w:rFonts w:hint="eastAsia"/>
          <w:sz w:val="24"/>
        </w:rPr>
        <w:t>IOU</w:t>
      </w:r>
      <w:r>
        <w:rPr>
          <w:sz w:val="24"/>
        </w:rPr>
        <w:t>&lt;0.1</w:t>
      </w:r>
      <w:r>
        <w:rPr>
          <w:sz w:val="24"/>
        </w:rPr>
        <w:t>和</w:t>
      </w:r>
      <w:r>
        <w:rPr>
          <w:sz w:val="24"/>
        </w:rPr>
        <w:t>IOU&gt;=0.5</w:t>
      </w:r>
      <w:r>
        <w:rPr>
          <w:sz w:val="24"/>
        </w:rPr>
        <w:t>的</w:t>
      </w:r>
      <w:r>
        <w:rPr>
          <w:sz w:val="24"/>
        </w:rPr>
        <w:t>gt box</w:t>
      </w:r>
      <w:r>
        <w:rPr>
          <w:sz w:val="24"/>
        </w:rPr>
        <w:t>去掉</w:t>
      </w:r>
      <w:r>
        <w:rPr>
          <w:rFonts w:hint="eastAsia"/>
          <w:sz w:val="24"/>
        </w:rPr>
        <w:t>，</w:t>
      </w:r>
      <w:r>
        <w:rPr>
          <w:sz w:val="24"/>
        </w:rPr>
        <w:t>然后记录匹配结果</w:t>
      </w:r>
      <w:r>
        <w:rPr>
          <w:rFonts w:hint="eastAsia"/>
          <w:sz w:val="24"/>
        </w:rPr>
        <w:t>。功能代码被</w:t>
      </w:r>
      <w:r w:rsidRPr="00607CEB">
        <w:rPr>
          <w:color w:val="FF0000"/>
          <w:sz w:val="24"/>
        </w:rPr>
        <w:t>SMALL_PRIOR</w:t>
      </w:r>
      <w:r w:rsidRPr="00607CEB">
        <w:rPr>
          <w:sz w:val="24"/>
        </w:rPr>
        <w:t>宏包围</w:t>
      </w:r>
      <w:r w:rsidRPr="00607CEB">
        <w:rPr>
          <w:rFonts w:hint="eastAsia"/>
          <w:sz w:val="24"/>
        </w:rPr>
        <w:t>。</w:t>
      </w:r>
    </w:p>
    <w:p w:rsidR="004658AA" w:rsidRDefault="004658AA" w:rsidP="007A7EAC">
      <w:pPr>
        <w:ind w:firstLine="420"/>
        <w:rPr>
          <w:sz w:val="24"/>
        </w:rPr>
      </w:pPr>
      <w:r>
        <w:rPr>
          <w:sz w:val="24"/>
        </w:rPr>
        <w:t>下图是将目标按照最大匹配进行划分后的分布</w:t>
      </w:r>
      <w:r>
        <w:rPr>
          <w:rFonts w:hint="eastAsia"/>
          <w:sz w:val="24"/>
        </w:rPr>
        <w:t>：</w:t>
      </w:r>
    </w:p>
    <w:p w:rsidR="004658AA" w:rsidRDefault="004658AA" w:rsidP="004658AA">
      <w:pPr>
        <w:jc w:val="center"/>
        <w:rPr>
          <w:sz w:val="24"/>
        </w:rPr>
      </w:pPr>
      <w:r w:rsidRPr="004658AA">
        <w:rPr>
          <w:noProof/>
          <w:sz w:val="24"/>
        </w:rPr>
        <w:drawing>
          <wp:inline distT="0" distB="0" distL="0" distR="0">
            <wp:extent cx="3540556" cy="2878519"/>
            <wp:effectExtent l="0" t="0" r="3175" b="0"/>
            <wp:docPr id="16" name="图片 16" descr="E:\caffe-master_\Pedestrian\Data_0922\max\1_gt_grou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Data_0922\max\1_gt_grou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38" b="14762"/>
                    <a:stretch/>
                  </pic:blipFill>
                  <pic:spPr bwMode="auto">
                    <a:xfrm>
                      <a:off x="0" y="0"/>
                      <a:ext cx="3559341" cy="2893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79C8" w:rsidRDefault="007A7EAC" w:rsidP="007A7EAC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8" w:name="OLE_LINK53"/>
      <w:bookmarkStart w:id="9" w:name="OLE_LINK54"/>
      <w:r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8"/>
      <w:bookmarkEnd w:id="9"/>
      <w:r>
        <w:rPr>
          <w:sz w:val="24"/>
        </w:rPr>
        <w:t>调用</w:t>
      </w:r>
      <w:r>
        <w:rPr>
          <w:sz w:val="24"/>
        </w:rPr>
        <w:t>caffe.exe</w:t>
      </w:r>
      <w:r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Pr="003A0968">
        <w:rPr>
          <w:sz w:val="24"/>
          <w:highlight w:val="lightGray"/>
        </w:rPr>
        <w:t>caffe-master_\windows\caffe&gt;</w:t>
      </w:r>
      <w:r>
        <w:rPr>
          <w:sz w:val="24"/>
        </w:rPr>
        <w:t>下生成</w:t>
      </w:r>
      <w:r>
        <w:rPr>
          <w:color w:val="FF0000"/>
          <w:sz w:val="24"/>
        </w:rPr>
        <w:t>small</w:t>
      </w:r>
      <w:r w:rsidRPr="00087594">
        <w:rPr>
          <w:rFonts w:hint="eastAsia"/>
          <w:color w:val="FF0000"/>
          <w:sz w:val="24"/>
        </w:rPr>
        <w:t>.txt</w:t>
      </w:r>
      <w:r>
        <w:rPr>
          <w:rFonts w:hint="eastAsia"/>
          <w:sz w:val="24"/>
        </w:rPr>
        <w:t>列表文件。</w:t>
      </w:r>
      <w:r w:rsidR="00607CEB">
        <w:rPr>
          <w:sz w:val="24"/>
        </w:rPr>
        <w:t>匹配结果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lt;</w:t>
      </w:r>
      <w:r w:rsidR="00607CEB" w:rsidRPr="007A7EAC">
        <w:rPr>
          <w:rFonts w:ascii="新宋体" w:eastAsia="新宋体" w:hAnsiTheme="minorHAnsi" w:cs="新宋体" w:hint="eastAsia"/>
          <w:b/>
          <w:bCs/>
          <w:color w:val="DCDCDC"/>
          <w:kern w:val="0"/>
          <w:sz w:val="19"/>
          <w:szCs w:val="19"/>
          <w:highlight w:val="black"/>
        </w:rPr>
        <w:t>s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tatus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ab/>
        <w:t>&l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OU</w:t>
      </w:r>
      <w:r w:rsidR="00025C26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&gt;</w:t>
      </w:r>
      <w:r w:rsidR="00607CEB" w:rsidRPr="007A7EAC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 xml:space="preserve"> &lt;prior box index&gt;</w:t>
      </w:r>
      <w:r w:rsidR="00607CE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7A7EAC" w:rsidRDefault="007A7EAC" w:rsidP="007A7EAC">
      <w:pPr>
        <w:ind w:firstLine="420"/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，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所有样本应该只完成一次迭代训练，计算公式为</w:t>
      </w:r>
      <w:r w:rsidRPr="00025C26">
        <w:rPr>
          <w:sz w:val="24"/>
        </w:rPr>
        <w:t>max_iter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round</w:t>
      </w:r>
      <w:r>
        <w:rPr>
          <w:rFonts w:hint="eastAsia"/>
          <w:sz w:val="24"/>
        </w:rPr>
        <w:t>_</w:t>
      </w:r>
      <w:r>
        <w:rPr>
          <w:sz w:val="24"/>
        </w:rPr>
        <w:t>up</w:t>
      </w:r>
      <w:r>
        <w:rPr>
          <w:rFonts w:hint="eastAsia"/>
          <w:sz w:val="24"/>
        </w:rPr>
        <w:t>（</w:t>
      </w:r>
      <w:r>
        <w:rPr>
          <w:sz w:val="24"/>
        </w:rPr>
        <w:t>num_of</w:t>
      </w:r>
      <w:r>
        <w:rPr>
          <w:rFonts w:hint="eastAsia"/>
          <w:sz w:val="24"/>
        </w:rPr>
        <w:t>_train_samples</w:t>
      </w:r>
      <w:r>
        <w:rPr>
          <w:sz w:val="24"/>
        </w:rPr>
        <w:t xml:space="preserve"> / batch_size</w:t>
      </w:r>
      <w:r>
        <w:rPr>
          <w:rFonts w:hint="eastAsia"/>
          <w:sz w:val="24"/>
        </w:rPr>
        <w:t>）。由于计算结果上向上取整，所以存在少量样本迭代了两次，可在生成的列表中将列表末尾对比列表开头以删除重复的匹配。</w:t>
      </w:r>
    </w:p>
    <w:p w:rsidR="007A7EAC" w:rsidRPr="007A7EAC" w:rsidRDefault="007A7EAC" w:rsidP="007A7EAC">
      <w:pPr>
        <w:rPr>
          <w:sz w:val="24"/>
        </w:rPr>
      </w:pPr>
      <w:bookmarkStart w:id="10" w:name="OLE_LINK127"/>
      <w:bookmarkStart w:id="11" w:name="OLE_LINK128"/>
      <w:r>
        <w:rPr>
          <w:rFonts w:hint="eastAsia"/>
          <w:sz w:val="24"/>
        </w:rPr>
        <w:t>其次，</w:t>
      </w:r>
      <w:bookmarkEnd w:id="10"/>
      <w:bookmarkEnd w:id="11"/>
      <w:r w:rsidRPr="002077E2">
        <w:rPr>
          <w:rFonts w:hint="eastAsia"/>
          <w:b/>
          <w:sz w:val="24"/>
          <w:highlight w:val="red"/>
        </w:rPr>
        <w:t>需要将</w:t>
      </w:r>
      <w:r w:rsidRPr="002077E2">
        <w:rPr>
          <w:b/>
          <w:sz w:val="24"/>
          <w:highlight w:val="red"/>
        </w:rPr>
        <w:t>train.prototxt</w:t>
      </w:r>
      <w:r w:rsidRPr="002077E2">
        <w:rPr>
          <w:b/>
          <w:sz w:val="24"/>
          <w:highlight w:val="red"/>
        </w:rPr>
        <w:t>中</w:t>
      </w:r>
      <w:r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906885" w:rsidRPr="007A7EAC" w:rsidRDefault="00FB79C8" w:rsidP="007A7EAC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_Toc443984932"/>
      <w:bookmarkStart w:id="13" w:name="_Toc443988977"/>
      <w:bookmarkStart w:id="14" w:name="_Toc452184232"/>
      <w:r>
        <w:rPr>
          <w:rFonts w:ascii="Times New Roman" w:hAnsi="Times New Roman" w:cs="Times New Roman"/>
        </w:rPr>
        <w:t>1.2</w:t>
      </w:r>
      <w:r w:rsidR="007A7EAC">
        <w:rPr>
          <w:rFonts w:ascii="Times New Roman" w:hAnsi="Times New Roman" w:cs="Times New Roman"/>
        </w:rPr>
        <w:t>匹配结果合并</w:t>
      </w:r>
    </w:p>
    <w:bookmarkEnd w:id="12"/>
    <w:bookmarkEnd w:id="13"/>
    <w:bookmarkEnd w:id="14"/>
    <w:p w:rsidR="00584B7B" w:rsidRPr="007A7EAC" w:rsidRDefault="0024454A" w:rsidP="007A7EAC">
      <w:pPr>
        <w:spacing w:beforeLines="50" w:before="156" w:afterLines="50" w:after="156" w:line="300" w:lineRule="auto"/>
        <w:ind w:firstLineChars="200" w:firstLine="480"/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 w:rsidR="007A7EAC">
        <w:rPr>
          <w:rFonts w:hint="eastAsia"/>
          <w:noProof/>
          <w:sz w:val="24"/>
        </w:rPr>
        <w:t>small</w:t>
      </w:r>
      <w:r>
        <w:rPr>
          <w:noProof/>
          <w:sz w:val="24"/>
        </w:rPr>
        <w:t>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匹配列表</w:t>
      </w:r>
      <w:r>
        <w:rPr>
          <w:noProof/>
          <w:sz w:val="24"/>
        </w:rPr>
        <w:t>重命名为</w:t>
      </w:r>
      <w:r w:rsidR="007A7EAC" w:rsidRPr="007A7EAC">
        <w:rPr>
          <w:noProof/>
          <w:color w:val="FF0000"/>
          <w:sz w:val="24"/>
        </w:rPr>
        <w:t>eliminate_greater0.5_less0.1.txt</w:t>
      </w:r>
      <w:r w:rsidR="00584B7B">
        <w:rPr>
          <w:rFonts w:hint="eastAsia"/>
          <w:noProof/>
          <w:sz w:val="24"/>
        </w:rPr>
        <w:t>。</w:t>
      </w:r>
      <w:r w:rsidR="00B2589D">
        <w:rPr>
          <w:rFonts w:hint="eastAsia"/>
          <w:sz w:val="24"/>
        </w:rPr>
        <w:t>通过匹配结果中的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B2589D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B2589D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B2589D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B2589D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 w:rsidR="00B2589D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B2589D">
        <w:rPr>
          <w:rFonts w:hint="eastAsia"/>
          <w:sz w:val="24"/>
        </w:rPr>
        <w:t>可以</w:t>
      </w:r>
      <w:r w:rsidR="00DE182E" w:rsidRPr="00584B7B">
        <w:rPr>
          <w:rFonts w:hint="eastAsia"/>
          <w:sz w:val="24"/>
        </w:rPr>
        <w:t>将匹配结果（</w:t>
      </w:r>
      <w:r w:rsidR="00DE182E" w:rsidRPr="00584B7B">
        <w:rPr>
          <w:sz w:val="24"/>
        </w:rPr>
        <w:t>IOU_ALL</w:t>
      </w:r>
      <w:r w:rsidR="00DE182E" w:rsidRPr="00584B7B">
        <w:rPr>
          <w:rFonts w:hint="eastAsia"/>
          <w:sz w:val="24"/>
        </w:rPr>
        <w:t>.txt</w:t>
      </w:r>
      <w:r w:rsidR="00366408">
        <w:rPr>
          <w:rFonts w:hint="eastAsia"/>
          <w:sz w:val="24"/>
        </w:rPr>
        <w:t>一个目标可能匹配多个</w:t>
      </w:r>
      <w:r w:rsidR="00366408">
        <w:rPr>
          <w:rFonts w:hint="eastAsia"/>
          <w:sz w:val="24"/>
        </w:rPr>
        <w:t>prior</w:t>
      </w:r>
      <w:r w:rsidR="00366408">
        <w:rPr>
          <w:sz w:val="24"/>
        </w:rPr>
        <w:t xml:space="preserve"> box</w:t>
      </w:r>
      <w:r w:rsidR="00DE182E" w:rsidRPr="00584B7B">
        <w:rPr>
          <w:rFonts w:hint="eastAsia"/>
          <w:sz w:val="24"/>
        </w:rPr>
        <w:t>）与样本列表（</w:t>
      </w:r>
      <w:r w:rsidR="00DE182E" w:rsidRPr="00584B7B">
        <w:rPr>
          <w:sz w:val="24"/>
        </w:rPr>
        <w:t>train_lmdb_list.txt</w:t>
      </w:r>
      <w:r w:rsidR="00DE182E" w:rsidRPr="00584B7B">
        <w:rPr>
          <w:rFonts w:hint="eastAsia"/>
          <w:sz w:val="24"/>
        </w:rPr>
        <w:t>）</w:t>
      </w:r>
      <w:r w:rsidR="00B2589D">
        <w:rPr>
          <w:rFonts w:hint="eastAsia"/>
          <w:sz w:val="24"/>
        </w:rPr>
        <w:t>进行合并</w:t>
      </w:r>
      <w:r w:rsidR="00DE182E" w:rsidRPr="00584B7B">
        <w:rPr>
          <w:rFonts w:hint="eastAsia"/>
          <w:sz w:val="24"/>
        </w:rPr>
        <w:t>。合并代码为</w:t>
      </w:r>
      <w:bookmarkStart w:id="15" w:name="OLE_LINK5"/>
      <w:bookmarkStart w:id="16" w:name="OLE_LINK6"/>
      <w:r w:rsidR="007A7EAC" w:rsidRPr="003D5BA2">
        <w:rPr>
          <w:rFonts w:hint="eastAsia"/>
          <w:noProof/>
          <w:sz w:val="24"/>
          <w:highlight w:val="lightGray"/>
        </w:rPr>
        <w:t>&lt;</w:t>
      </w:r>
      <w:r w:rsidR="007A7EAC" w:rsidRPr="003D5BA2">
        <w:rPr>
          <w:highlight w:val="lightGray"/>
        </w:rPr>
        <w:t xml:space="preserve"> </w:t>
      </w:r>
      <w:r w:rsidR="007A7EAC" w:rsidRPr="003D5BA2">
        <w:rPr>
          <w:noProof/>
          <w:sz w:val="24"/>
          <w:highlight w:val="lightGray"/>
        </w:rPr>
        <w:t>Pedestrian</w:t>
      </w:r>
      <w:r w:rsidR="007A7EAC" w:rsidRPr="003D5BA2">
        <w:rPr>
          <w:rFonts w:hint="eastAsia"/>
          <w:noProof/>
          <w:sz w:val="24"/>
          <w:highlight w:val="lightGray"/>
        </w:rPr>
        <w:t>\CHECK</w:t>
      </w:r>
      <w:r w:rsidR="007A7EAC" w:rsidRPr="003D5BA2">
        <w:rPr>
          <w:noProof/>
          <w:sz w:val="24"/>
          <w:highlight w:val="lightGray"/>
        </w:rPr>
        <w:t>&gt;</w:t>
      </w:r>
      <w:r w:rsidR="007A7EAC">
        <w:rPr>
          <w:noProof/>
          <w:sz w:val="24"/>
        </w:rPr>
        <w:t xml:space="preserve"> </w:t>
      </w:r>
      <w:r w:rsidR="007A7EAC">
        <w:rPr>
          <w:noProof/>
          <w:sz w:val="24"/>
        </w:rPr>
        <w:t>文件夹下的</w:t>
      </w:r>
      <w:r w:rsidR="00562CE0" w:rsidRPr="00562CE0">
        <w:rPr>
          <w:rFonts w:hint="eastAsia"/>
          <w:color w:val="FF0000"/>
          <w:sz w:val="24"/>
        </w:rPr>
        <w:t>merge</w:t>
      </w:r>
      <w:bookmarkEnd w:id="15"/>
      <w:bookmarkEnd w:id="16"/>
      <w:r w:rsidR="00562CE0" w:rsidRPr="00562CE0">
        <w:rPr>
          <w:color w:val="FF0000"/>
          <w:sz w:val="24"/>
        </w:rPr>
        <w:t>_</w:t>
      </w:r>
      <w:r w:rsidR="00562CE0">
        <w:rPr>
          <w:color w:val="FF0000"/>
          <w:sz w:val="24"/>
        </w:rPr>
        <w:t>IOU</w:t>
      </w:r>
      <w:r w:rsidR="00562CE0" w:rsidRPr="00584B7B">
        <w:rPr>
          <w:color w:val="FF0000"/>
          <w:sz w:val="24"/>
        </w:rPr>
        <w:t xml:space="preserve"> _image_List</w:t>
      </w:r>
      <w:r w:rsidR="00DE182E" w:rsidRPr="00584B7B">
        <w:rPr>
          <w:color w:val="FF0000"/>
          <w:sz w:val="24"/>
        </w:rPr>
        <w:t>.py</w:t>
      </w:r>
      <w:r w:rsidR="00DE182E" w:rsidRPr="00584B7B">
        <w:rPr>
          <w:rFonts w:hint="eastAsia"/>
          <w:sz w:val="24"/>
        </w:rPr>
        <w:t>，</w:t>
      </w:r>
      <w:r w:rsidR="00B2589D">
        <w:rPr>
          <w:sz w:val="24"/>
        </w:rPr>
        <w:t>代码</w:t>
      </w:r>
      <w:r w:rsidR="00E102F8">
        <w:rPr>
          <w:sz w:val="24"/>
        </w:rPr>
        <w:t>运行结束</w:t>
      </w:r>
      <w:r w:rsidR="00DE182E" w:rsidRPr="00584B7B">
        <w:rPr>
          <w:sz w:val="24"/>
        </w:rPr>
        <w:t>生成</w:t>
      </w:r>
      <w:r w:rsidR="007A7EAC" w:rsidRPr="007A7EAC">
        <w:rPr>
          <w:color w:val="FF0000"/>
          <w:sz w:val="24"/>
        </w:rPr>
        <w:t>eliminate_greater0.5_less0.1_image_list.txt</w:t>
      </w:r>
      <w:r w:rsidR="00B2589D" w:rsidRPr="00B2589D">
        <w:rPr>
          <w:color w:val="000000" w:themeColor="text1"/>
          <w:sz w:val="24"/>
        </w:rPr>
        <w:t>合并</w:t>
      </w:r>
      <w:r w:rsidR="00DE182E" w:rsidRPr="00584B7B">
        <w:rPr>
          <w:sz w:val="24"/>
        </w:rPr>
        <w:t>列表</w:t>
      </w:r>
      <w:r w:rsidR="00DE182E" w:rsidRPr="00584B7B">
        <w:rPr>
          <w:rFonts w:hint="eastAsia"/>
          <w:sz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F1AE0" w:rsidRDefault="007A7EAC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17" w:name="OLE_LINK9"/>
      <w:bookmarkStart w:id="18" w:name="OLE_LINK10"/>
      <w:bookmarkStart w:id="19" w:name="OLE_LINK34"/>
      <w:bookmarkStart w:id="20" w:name="OLE_LINK29"/>
      <w:r>
        <w:rPr>
          <w:rFonts w:ascii="Times New Roman" w:hAnsi="Times New Roman" w:cs="Times New Roman" w:hint="default"/>
        </w:rPr>
        <w:t>2</w:t>
      </w:r>
      <w:bookmarkEnd w:id="17"/>
      <w:bookmarkEnd w:id="18"/>
      <w:r>
        <w:rPr>
          <w:rFonts w:ascii="Times New Roman" w:hAnsi="Times New Roman" w:cs="Times New Roman"/>
        </w:rPr>
        <w:t>只保留最大匹配</w:t>
      </w:r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A20EDA" w:rsidRDefault="00A20EDA" w:rsidP="00A20EDA">
      <w:pPr>
        <w:ind w:firstLine="420"/>
        <w:rPr>
          <w:noProof/>
          <w:sz w:val="24"/>
        </w:rPr>
      </w:pPr>
      <w:r w:rsidRPr="00584B7B">
        <w:rPr>
          <w:rFonts w:hint="eastAsia"/>
          <w:sz w:val="24"/>
        </w:rPr>
        <w:t>代码为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 w:rsidR="00254ECC">
        <w:rPr>
          <w:rFonts w:hint="eastAsia"/>
          <w:noProof/>
          <w:sz w:val="24"/>
        </w:rPr>
        <w:t>中</w:t>
      </w:r>
      <w:r w:rsidR="00254ECC" w:rsidRPr="00254ECC">
        <w:rPr>
          <w:noProof/>
          <w:sz w:val="24"/>
        </w:rPr>
        <w:t>save_max_data</w:t>
      </w:r>
      <w:r w:rsidR="00254ECC">
        <w:rPr>
          <w:rFonts w:hint="eastAsia"/>
          <w:noProof/>
          <w:sz w:val="24"/>
        </w:rPr>
        <w:t>()</w:t>
      </w:r>
      <w:r w:rsidR="00254ECC">
        <w:rPr>
          <w:rFonts w:hint="eastAsia"/>
          <w:noProof/>
          <w:sz w:val="24"/>
        </w:rPr>
        <w:t>模块。代码读取上一步获得的合并列表，只保留最大一组匹配：</w:t>
      </w:r>
      <w:r w:rsidR="00254ECC" w:rsidRPr="00254ECC">
        <w:rPr>
          <w:noProof/>
          <w:sz w:val="24"/>
        </w:rPr>
        <w:t>eliminate_greater0.5_less0.1_max_image_list.txt</w:t>
      </w:r>
      <w:r w:rsidR="00254ECC">
        <w:rPr>
          <w:rFonts w:hint="eastAsia"/>
          <w:noProof/>
          <w:sz w:val="24"/>
        </w:rPr>
        <w:t>。</w:t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3</w:t>
      </w:r>
      <w:r>
        <w:rPr>
          <w:rFonts w:ascii="Times New Roman" w:hAnsi="Times New Roman" w:cs="Times New Roman"/>
        </w:rPr>
        <w:t>统计完全包含和不完全包含</w:t>
      </w:r>
      <w:r>
        <w:rPr>
          <w:rFonts w:ascii="Times New Roman" w:hAnsi="Times New Roman" w:cs="Times New Roman"/>
        </w:rPr>
        <w:t>gt</w:t>
      </w:r>
      <w:r>
        <w:rPr>
          <w:rFonts w:ascii="Times New Roman" w:hAnsi="Times New Roman" w:cs="Times New Roman" w:hint="default"/>
        </w:rPr>
        <w:t xml:space="preserve"> box</w:t>
      </w:r>
      <w:r>
        <w:rPr>
          <w:rFonts w:ascii="Times New Roman" w:hAnsi="Times New Roman" w:cs="Times New Roman" w:hint="default"/>
        </w:rPr>
        <w:t>的匹配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ED17DA" w:rsidRDefault="00045BB7" w:rsidP="00ED17DA">
      <w:pPr>
        <w:ind w:firstLine="420"/>
        <w:rPr>
          <w:noProof/>
          <w:sz w:val="24"/>
        </w:rPr>
      </w:pPr>
      <w:r w:rsidRPr="003D5BA2">
        <w:rPr>
          <w:rFonts w:hint="eastAsia"/>
          <w:noProof/>
          <w:sz w:val="24"/>
          <w:highlight w:val="lightGray"/>
        </w:rPr>
        <w:lastRenderedPageBreak/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include_dat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的最大匹配按照是否完全包含</w:t>
      </w:r>
      <w:r w:rsidR="00ED17DA">
        <w:rPr>
          <w:rFonts w:hint="eastAsia"/>
          <w:sz w:val="24"/>
        </w:rPr>
        <w:t>gt</w:t>
      </w:r>
      <w:r w:rsidR="00ED17DA">
        <w:rPr>
          <w:sz w:val="24"/>
        </w:rPr>
        <w:t xml:space="preserve"> box</w:t>
      </w:r>
      <w:r w:rsidR="00ED17DA">
        <w:rPr>
          <w:sz w:val="24"/>
        </w:rPr>
        <w:t>进行划分</w:t>
      </w:r>
      <w:r w:rsidR="00ED17DA">
        <w:rPr>
          <w:rFonts w:hint="eastAsia"/>
          <w:sz w:val="24"/>
        </w:rPr>
        <w:t>，</w:t>
      </w:r>
      <w:r w:rsidR="00ED17DA">
        <w:rPr>
          <w:sz w:val="24"/>
        </w:rPr>
        <w:t>分别保存为</w:t>
      </w:r>
      <w:r w:rsidR="00ED17DA" w:rsidRPr="00ED17DA">
        <w:rPr>
          <w:sz w:val="24"/>
        </w:rPr>
        <w:t>include_gt.txt</w:t>
      </w:r>
      <w:r w:rsidR="00ED17DA">
        <w:rPr>
          <w:sz w:val="24"/>
        </w:rPr>
        <w:t>和</w:t>
      </w:r>
      <w:r w:rsidR="00ED17DA">
        <w:rPr>
          <w:sz w:val="24"/>
        </w:rPr>
        <w:t>un</w:t>
      </w:r>
      <w:r w:rsidR="00ED17DA" w:rsidRPr="00ED17DA">
        <w:rPr>
          <w:sz w:val="24"/>
        </w:rPr>
        <w:t>include_gt.txt</w:t>
      </w:r>
      <w:r w:rsidR="00ED17DA">
        <w:rPr>
          <w:rFonts w:hint="eastAsia"/>
          <w:noProof/>
          <w:sz w:val="24"/>
        </w:rPr>
        <w:t>。</w:t>
      </w:r>
    </w:p>
    <w:p w:rsidR="004658AA" w:rsidRPr="00A20EDA" w:rsidRDefault="004658AA" w:rsidP="007C1C17">
      <w:pPr>
        <w:jc w:val="center"/>
      </w:pPr>
      <w:r w:rsidRPr="004658AA">
        <w:rPr>
          <w:noProof/>
        </w:rPr>
        <w:drawing>
          <wp:inline distT="0" distB="0" distL="0" distR="0">
            <wp:extent cx="5339792" cy="2845292"/>
            <wp:effectExtent l="0" t="0" r="0" b="0"/>
            <wp:docPr id="18" name="图片 18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48" r="9289" b="7373"/>
                    <a:stretch/>
                  </pic:blipFill>
                  <pic:spPr bwMode="auto">
                    <a:xfrm>
                      <a:off x="0" y="0"/>
                      <a:ext cx="5339792" cy="2845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17DA" w:rsidRDefault="00ED17DA" w:rsidP="00ED17DA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t>4</w:t>
      </w:r>
      <w:r>
        <w:rPr>
          <w:rFonts w:ascii="Times New Roman" w:hAnsi="Times New Roman" w:cs="Times New Roman"/>
        </w:rPr>
        <w:t>统计匹配来自底层还是高层</w:t>
      </w:r>
      <w:r w:rsidRPr="009F1AE0">
        <w:rPr>
          <w:rFonts w:ascii="Times New Roman" w:hAnsi="Times New Roman" w:cs="Times New Roman" w:hint="default"/>
        </w:rPr>
        <w:t xml:space="preserve"> </w:t>
      </w:r>
    </w:p>
    <w:p w:rsidR="00045BB7" w:rsidRDefault="00045BB7" w:rsidP="00ED17DA">
      <w:pPr>
        <w:ind w:firstLine="420"/>
        <w:rPr>
          <w:sz w:val="24"/>
        </w:rPr>
      </w:pP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A20EDA">
        <w:rPr>
          <w:noProof/>
          <w:sz w:val="24"/>
        </w:rPr>
        <w:t>include_static.py</w:t>
      </w:r>
      <w:r>
        <w:rPr>
          <w:rFonts w:hint="eastAsia"/>
          <w:noProof/>
          <w:sz w:val="24"/>
        </w:rPr>
        <w:t>中</w:t>
      </w:r>
      <w:r w:rsidRPr="00045BB7">
        <w:rPr>
          <w:noProof/>
          <w:sz w:val="24"/>
        </w:rPr>
        <w:t>save_lower_layer_prior_box</w:t>
      </w:r>
      <w:r w:rsidRPr="00045BB7">
        <w:rPr>
          <w:rFonts w:hint="eastAsia"/>
          <w:noProof/>
          <w:sz w:val="24"/>
        </w:rPr>
        <w:t xml:space="preserve"> 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</w:t>
      </w:r>
      <w:r w:rsidR="00ED17DA">
        <w:rPr>
          <w:rFonts w:hint="eastAsia"/>
          <w:sz w:val="24"/>
        </w:rPr>
        <w:t>将上面完全包含匹配按照来自底层还是高层进行划分，分别保存为</w:t>
      </w:r>
      <w:r w:rsidR="00ED17DA" w:rsidRPr="00ED17DA">
        <w:rPr>
          <w:sz w:val="24"/>
        </w:rPr>
        <w:t>lower_layer_prior_box.txt</w:t>
      </w:r>
      <w:r w:rsidR="00ED17DA">
        <w:rPr>
          <w:sz w:val="24"/>
        </w:rPr>
        <w:t>和</w:t>
      </w:r>
      <w:r w:rsidR="00ED17DA" w:rsidRPr="00ED17DA">
        <w:rPr>
          <w:sz w:val="24"/>
        </w:rPr>
        <w:t>higher_layer_prior_box.txt</w:t>
      </w:r>
      <w:r w:rsidR="00ED17DA">
        <w:rPr>
          <w:rFonts w:hint="eastAsia"/>
          <w:sz w:val="24"/>
        </w:rPr>
        <w:t>。</w:t>
      </w:r>
    </w:p>
    <w:p w:rsidR="00ED17DA" w:rsidRDefault="00045BB7" w:rsidP="00ED17DA">
      <w:pPr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ED17DA" w:rsidRPr="00ED17DA">
        <w:rPr>
          <w:sz w:val="24"/>
        </w:rPr>
        <w:t>show_max_lower_layer_prior_box</w:t>
      </w:r>
      <w:r w:rsidR="00ED17DA">
        <w:rPr>
          <w:rFonts w:hint="eastAsia"/>
          <w:sz w:val="24"/>
        </w:rPr>
        <w:t>()</w:t>
      </w:r>
      <w:r>
        <w:rPr>
          <w:sz w:val="24"/>
        </w:rPr>
        <w:t xml:space="preserve"> </w:t>
      </w:r>
      <w:r w:rsidR="00ED17DA">
        <w:rPr>
          <w:rFonts w:hint="eastAsia"/>
          <w:sz w:val="24"/>
        </w:rPr>
        <w:t>模块</w:t>
      </w:r>
      <w:r w:rsidR="00ED17DA" w:rsidRPr="00ED17DA">
        <w:rPr>
          <w:rFonts w:hint="eastAsia"/>
          <w:sz w:val="24"/>
        </w:rPr>
        <w:t>显示完全被底层</w:t>
      </w:r>
      <w:r w:rsidR="00ED17DA" w:rsidRPr="00ED17DA">
        <w:rPr>
          <w:rFonts w:hint="eastAsia"/>
          <w:sz w:val="24"/>
        </w:rPr>
        <w:t>prior box</w:t>
      </w:r>
      <w:r w:rsidR="00ED17DA" w:rsidRPr="00ED17DA">
        <w:rPr>
          <w:rFonts w:hint="eastAsia"/>
          <w:sz w:val="24"/>
        </w:rPr>
        <w:t>包含的</w:t>
      </w:r>
      <w:r w:rsidR="00ED17DA" w:rsidRPr="00ED17DA">
        <w:rPr>
          <w:rFonts w:hint="eastAsia"/>
          <w:sz w:val="24"/>
        </w:rPr>
        <w:t>gt box</w:t>
      </w:r>
      <w:r w:rsidR="00ED17DA" w:rsidRPr="00ED17DA">
        <w:rPr>
          <w:rFonts w:hint="eastAsia"/>
          <w:sz w:val="24"/>
        </w:rPr>
        <w:t>的最大</w:t>
      </w:r>
      <w:r w:rsidR="00ED17DA" w:rsidRPr="00ED17DA">
        <w:rPr>
          <w:rFonts w:hint="eastAsia"/>
          <w:sz w:val="24"/>
        </w:rPr>
        <w:t>IOU</w:t>
      </w:r>
      <w:r w:rsidR="00ED17DA" w:rsidRPr="00ED17DA">
        <w:rPr>
          <w:rFonts w:hint="eastAsia"/>
          <w:sz w:val="24"/>
        </w:rPr>
        <w:t>的分布情况</w:t>
      </w:r>
      <w:bookmarkEnd w:id="19"/>
      <w:bookmarkEnd w:id="20"/>
      <w:r>
        <w:rPr>
          <w:rFonts w:hint="eastAsia"/>
          <w:sz w:val="24"/>
        </w:rPr>
        <w:t>。</w:t>
      </w:r>
    </w:p>
    <w:p w:rsidR="00045BB7" w:rsidRDefault="00045BB7" w:rsidP="001072A5">
      <w:pPr>
        <w:jc w:val="center"/>
      </w:pPr>
      <w:r w:rsidRPr="00045BB7">
        <w:rPr>
          <w:noProof/>
        </w:rPr>
        <w:drawing>
          <wp:inline distT="0" distB="0" distL="0" distR="0">
            <wp:extent cx="5566867" cy="3056890"/>
            <wp:effectExtent l="0" t="0" r="0" b="0"/>
            <wp:docPr id="11" name="图片 11" descr="E:\caffe-master_\Pedestrian\Data_0922\max\7_include_in_IO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max\7_include_in_IO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819" t="6596" r="8368" b="4445"/>
                    <a:stretch/>
                  </pic:blipFill>
                  <pic:spPr bwMode="auto">
                    <a:xfrm>
                      <a:off x="0" y="0"/>
                      <a:ext cx="5570130" cy="3058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21" w:name="OLE_LINK1"/>
      <w:r>
        <w:rPr>
          <w:rFonts w:ascii="Times New Roman" w:hAnsi="Times New Roman" w:cs="Times New Roman" w:hint="default"/>
        </w:rPr>
        <w:t>5</w:t>
      </w:r>
      <w:r w:rsidRPr="000A24CE">
        <w:rPr>
          <w:rFonts w:ascii="Times New Roman" w:hAnsi="Times New Roman" w:cs="Times New Roman"/>
        </w:rPr>
        <w:t>统计显示底层（非底层）中</w:t>
      </w:r>
      <w:r>
        <w:rPr>
          <w:rFonts w:ascii="Times New Roman" w:hAnsi="Times New Roman" w:cs="Times New Roman"/>
        </w:rPr>
        <w:t>是否</w:t>
      </w:r>
      <w:r w:rsidRPr="000A24CE">
        <w:rPr>
          <w:rFonts w:ascii="Times New Roman" w:hAnsi="Times New Roman" w:cs="Times New Roman"/>
        </w:rPr>
        <w:t>完全包含</w:t>
      </w:r>
      <w:r w:rsidRPr="000A24CE">
        <w:rPr>
          <w:rFonts w:ascii="Times New Roman" w:hAnsi="Times New Roman" w:cs="Times New Roman"/>
        </w:rPr>
        <w:t>gt box</w:t>
      </w:r>
      <w:r w:rsidRPr="000A24CE">
        <w:rPr>
          <w:rFonts w:ascii="Times New Roman" w:hAnsi="Times New Roman" w:cs="Times New Roman"/>
        </w:rPr>
        <w:t>的</w:t>
      </w:r>
      <w:r w:rsidRPr="000A24CE">
        <w:rPr>
          <w:rFonts w:ascii="Times New Roman" w:hAnsi="Times New Roman" w:cs="Times New Roman"/>
        </w:rPr>
        <w:t>area</w:t>
      </w:r>
      <w:r>
        <w:rPr>
          <w:rFonts w:ascii="Times New Roman" w:hAnsi="Times New Roman" w:cs="Times New Roman"/>
        </w:rPr>
        <w:t>分布</w:t>
      </w:r>
    </w:p>
    <w:bookmarkEnd w:id="21"/>
    <w:p w:rsidR="000A24CE" w:rsidRDefault="000A24CE" w:rsidP="000A24CE">
      <w:pPr>
        <w:ind w:firstLine="420"/>
        <w:rPr>
          <w:noProof/>
          <w:sz w:val="24"/>
        </w:rPr>
      </w:pPr>
      <w:r>
        <w:rPr>
          <w:rFonts w:hint="eastAsia"/>
          <w:noProof/>
          <w:sz w:val="24"/>
        </w:rPr>
        <w:t>绘制代码为</w:t>
      </w:r>
      <w:r>
        <w:rPr>
          <w:rFonts w:hint="eastAsia"/>
          <w:noProof/>
          <w:sz w:val="24"/>
        </w:rPr>
        <w:t xml:space="preserve"> </w:t>
      </w:r>
      <w:r w:rsidRPr="003D5BA2">
        <w:rPr>
          <w:rFonts w:hint="eastAsia"/>
          <w:noProof/>
          <w:sz w:val="24"/>
          <w:highlight w:val="lightGray"/>
        </w:rPr>
        <w:t>&lt;</w:t>
      </w:r>
      <w:r w:rsidRPr="003D5BA2">
        <w:rPr>
          <w:highlight w:val="lightGray"/>
        </w:rPr>
        <w:t xml:space="preserve"> </w:t>
      </w:r>
      <w:r w:rsidRPr="003D5BA2">
        <w:rPr>
          <w:noProof/>
          <w:sz w:val="24"/>
          <w:highlight w:val="lightGray"/>
        </w:rPr>
        <w:t>Pedestrian</w:t>
      </w:r>
      <w:r w:rsidRPr="003D5BA2">
        <w:rPr>
          <w:rFonts w:hint="eastAsia"/>
          <w:noProof/>
          <w:sz w:val="24"/>
          <w:highlight w:val="lightGray"/>
        </w:rPr>
        <w:t>\CHECK</w:t>
      </w:r>
      <w:r w:rsidRPr="003D5BA2">
        <w:rPr>
          <w:noProof/>
          <w:sz w:val="24"/>
          <w:highlight w:val="lightGray"/>
        </w:rPr>
        <w:t>&gt;</w:t>
      </w:r>
      <w:r>
        <w:rPr>
          <w:noProof/>
          <w:sz w:val="24"/>
        </w:rPr>
        <w:t xml:space="preserve"> </w:t>
      </w:r>
      <w:r>
        <w:rPr>
          <w:noProof/>
          <w:sz w:val="24"/>
        </w:rPr>
        <w:t>文件夹下</w:t>
      </w:r>
      <w:r w:rsidRPr="000A24CE">
        <w:rPr>
          <w:noProof/>
          <w:sz w:val="24"/>
        </w:rPr>
        <w:t>show_lower_layer_gt_area</w:t>
      </w:r>
      <w:r>
        <w:rPr>
          <w:rFonts w:hint="eastAsia"/>
          <w:noProof/>
          <w:sz w:val="24"/>
        </w:rPr>
        <w:t>()</w:t>
      </w:r>
      <w:r>
        <w:rPr>
          <w:rFonts w:hint="eastAsia"/>
          <w:noProof/>
          <w:sz w:val="24"/>
        </w:rPr>
        <w:t>模块。</w:t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bookmarkStart w:id="22" w:name="OLE_LINK2"/>
      <w:bookmarkStart w:id="23" w:name="OLE_LINK3"/>
      <w:r>
        <w:rPr>
          <w:rFonts w:ascii="Times New Roman" w:hAnsi="Times New Roman" w:cs="Times New Roman"/>
        </w:rPr>
        <w:t>5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Pr="000A24CE" w:rsidRDefault="000A24CE" w:rsidP="000A24CE">
      <w: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lastRenderedPageBreak/>
        <w:drawing>
          <wp:inline distT="0" distB="0" distL="0" distR="0" wp14:anchorId="0A56F057" wp14:editId="444F01C3">
            <wp:extent cx="5133630" cy="2830779"/>
            <wp:effectExtent l="0" t="0" r="0" b="8255"/>
            <wp:docPr id="12" name="图片 12" descr="E:\caffe-master_\Pedestrian\Data_0922\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38150" cy="2833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t>来自非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26036C9C" wp14:editId="6C6A5D2F">
            <wp:extent cx="5279927" cy="2947670"/>
            <wp:effectExtent l="0" t="0" r="0" b="5080"/>
            <wp:docPr id="13" name="图片 13" descr="E:\caffe-master_\Pedestrian\Data_0922\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922\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32" t="5582" r="8191" b="4447"/>
                    <a:stretch/>
                  </pic:blipFill>
                  <pic:spPr bwMode="auto">
                    <a:xfrm>
                      <a:off x="0" y="0"/>
                      <a:ext cx="5287286" cy="2951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0A24CE" w:rsidRDefault="000A24CE" w:rsidP="000A24CE">
      <w:r>
        <w:rPr>
          <w:rFonts w:hint="eastAsia"/>
        </w:rPr>
        <w:t>来自底层</w:t>
      </w:r>
    </w:p>
    <w:p w:rsidR="000A24CE" w:rsidRDefault="000A24CE" w:rsidP="001072A5">
      <w:pPr>
        <w:jc w:val="center"/>
      </w:pPr>
      <w:r w:rsidRPr="000A24CE">
        <w:rPr>
          <w:noProof/>
        </w:rPr>
        <w:drawing>
          <wp:inline distT="0" distB="0" distL="0" distR="0" wp14:anchorId="4785BCF9" wp14:editId="70AF81AF">
            <wp:extent cx="5170170" cy="2888595"/>
            <wp:effectExtent l="0" t="0" r="0" b="7620"/>
            <wp:docPr id="14" name="图片 14" descr="E:\caffe-master_\Pedestrian\Data_0922\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Data_0922\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24" t="5881" r="8874" b="4809"/>
                    <a:stretch/>
                  </pic:blipFill>
                  <pic:spPr bwMode="auto">
                    <a:xfrm>
                      <a:off x="0" y="0"/>
                      <a:ext cx="5175533" cy="2891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4CE" w:rsidRDefault="000A24CE" w:rsidP="000A24CE">
      <w:r>
        <w:lastRenderedPageBreak/>
        <w:t>来自非底层</w:t>
      </w:r>
    </w:p>
    <w:p w:rsidR="001072A5" w:rsidRPr="007C1C17" w:rsidRDefault="000A24CE" w:rsidP="007C1C17">
      <w:pPr>
        <w:jc w:val="center"/>
      </w:pPr>
      <w:r w:rsidRPr="000A24CE">
        <w:rPr>
          <w:noProof/>
        </w:rPr>
        <w:drawing>
          <wp:inline distT="0" distB="0" distL="0" distR="0" wp14:anchorId="180EFFA0" wp14:editId="12716A14">
            <wp:extent cx="5404485" cy="3013157"/>
            <wp:effectExtent l="0" t="0" r="5715" b="0"/>
            <wp:docPr id="15" name="图片 15" descr="E:\caffe-master_\Pedestrian\Data_0922\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caffe-master_\Pedestrian\Data_0922\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06" t="5700" r="7697" b="3997"/>
                    <a:stretch/>
                  </pic:blipFill>
                  <pic:spPr bwMode="auto">
                    <a:xfrm>
                      <a:off x="0" y="0"/>
                      <a:ext cx="5410086" cy="30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22"/>
      <w:bookmarkEnd w:id="23"/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6.1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p w:rsidR="001072A5" w:rsidRPr="000A24CE" w:rsidRDefault="001072A5" w:rsidP="001072A5">
      <w: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5126047" cy="2852420"/>
            <wp:effectExtent l="0" t="0" r="0" b="5080"/>
            <wp:docPr id="5" name="图片 5" descr="E:\caffe-master_\Pedestrian\Data_0922\second_max\3_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Data_0922\second_max\3_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35" t="5769" r="8106" b="4250"/>
                    <a:stretch/>
                  </pic:blipFill>
                  <pic:spPr bwMode="auto">
                    <a:xfrm>
                      <a:off x="0" y="0"/>
                      <a:ext cx="5133201" cy="2856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lastRenderedPageBreak/>
        <w:drawing>
          <wp:inline distT="0" distB="0" distL="0" distR="0">
            <wp:extent cx="4981568" cy="2794406"/>
            <wp:effectExtent l="0" t="0" r="0" b="6350"/>
            <wp:docPr id="6" name="图片 6" descr="E:\caffe-master_\Pedestrian\Data_0922\second_max\4_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922\second_max\4_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36" t="4983" r="7582" b="4393"/>
                    <a:stretch/>
                  </pic:blipFill>
                  <pic:spPr bwMode="auto">
                    <a:xfrm>
                      <a:off x="0" y="0"/>
                      <a:ext cx="4988483" cy="279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pPr>
        <w:pStyle w:val="a3"/>
        <w:spacing w:before="156" w:after="156"/>
        <w:rPr>
          <w:rFonts w:ascii="Times New Roman" w:hAnsi="Times New Roman" w:cs="Times New Roman"/>
        </w:rPr>
      </w:pPr>
      <w:bookmarkStart w:id="24" w:name="OLE_LINK4"/>
      <w:bookmarkStart w:id="25" w:name="OLE_LINK7"/>
      <w:r>
        <w:rPr>
          <w:rFonts w:ascii="Times New Roman" w:hAnsi="Times New Roman" w:cs="Times New Roman"/>
        </w:rPr>
        <w:t>6.2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完全</w:t>
      </w:r>
      <w:r>
        <w:rPr>
          <w:rFonts w:ascii="Times New Roman" w:hAnsi="Times New Roman" w:cs="Times New Roman"/>
        </w:rPr>
        <w:t>包含部分</w:t>
      </w:r>
    </w:p>
    <w:bookmarkEnd w:id="24"/>
    <w:bookmarkEnd w:id="25"/>
    <w:p w:rsidR="001072A5" w:rsidRDefault="001072A5" w:rsidP="001072A5">
      <w:r>
        <w:rPr>
          <w:rFonts w:hint="eastAsia"/>
        </w:rPr>
        <w:t>来自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986836" cy="2706624"/>
            <wp:effectExtent l="0" t="0" r="4445" b="0"/>
            <wp:docPr id="7" name="图片 7" descr="E:\caffe-master_\Pedestrian\Data_0922\second_max\5_uninclude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Data_0922\second_max\5_uninclude_in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98" t="6501" r="7455" b="4382"/>
                    <a:stretch/>
                  </pic:blipFill>
                  <pic:spPr bwMode="auto">
                    <a:xfrm>
                      <a:off x="0" y="0"/>
                      <a:ext cx="4999708" cy="2713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72A5" w:rsidRDefault="001072A5" w:rsidP="001072A5">
      <w:r>
        <w:t>来自非底层</w:t>
      </w:r>
    </w:p>
    <w:p w:rsidR="001072A5" w:rsidRDefault="001072A5" w:rsidP="001072A5">
      <w:pPr>
        <w:jc w:val="center"/>
      </w:pPr>
      <w:r w:rsidRPr="001072A5">
        <w:rPr>
          <w:noProof/>
        </w:rPr>
        <w:drawing>
          <wp:inline distT="0" distB="0" distL="0" distR="0">
            <wp:extent cx="4820717" cy="2567053"/>
            <wp:effectExtent l="0" t="0" r="0" b="5080"/>
            <wp:docPr id="8" name="图片 8" descr="E:\caffe-master_\Pedestrian\Data_0922\second_max\6_uninclude_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922\second_max\6_uninclude_ou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117" t="5858" r="6022" b="4739"/>
                    <a:stretch/>
                  </pic:blipFill>
                  <pic:spPr bwMode="auto">
                    <a:xfrm>
                      <a:off x="0" y="0"/>
                      <a:ext cx="4827781" cy="257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1C17" w:rsidRDefault="007C1C17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</w:p>
    <w:p w:rsidR="003007DC" w:rsidRDefault="003007DC" w:rsidP="003007DC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7</w:t>
      </w:r>
      <w:r>
        <w:rPr>
          <w:rFonts w:ascii="Times New Roman" w:hAnsi="Times New Roman" w:cs="Times New Roman"/>
        </w:rPr>
        <w:t>结论</w:t>
      </w:r>
      <w:r w:rsidR="001476A1">
        <w:rPr>
          <w:rFonts w:ascii="Times New Roman" w:hAnsi="Times New Roman" w:cs="Times New Roman"/>
        </w:rPr>
        <w:t>与改进</w:t>
      </w:r>
    </w:p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6" w:name="OLE_LINK16"/>
      <w:bookmarkStart w:id="27" w:name="OLE_LINK17"/>
      <w:r>
        <w:rPr>
          <w:rFonts w:ascii="Times New Roman" w:hAnsi="Times New Roman" w:cs="Times New Roman"/>
        </w:rPr>
        <w:t>7.1</w:t>
      </w:r>
      <w:r w:rsidRPr="00CB21C3">
        <w:rPr>
          <w:rFonts w:ascii="Times New Roman" w:hAnsi="Times New Roman" w:cs="Times New Roman" w:hint="eastAsia"/>
        </w:rPr>
        <w:t>统计分析结论</w:t>
      </w:r>
    </w:p>
    <w:bookmarkEnd w:id="26"/>
    <w:bookmarkEnd w:id="27"/>
    <w:p w:rsidR="001072A5" w:rsidRDefault="003007DC" w:rsidP="003007DC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原始</w:t>
      </w:r>
      <w:r>
        <w:rPr>
          <w:rFonts w:hint="eastAsia"/>
        </w:rPr>
        <w:t>SSD</w:t>
      </w:r>
      <w:r>
        <w:t>中</w:t>
      </w:r>
      <w:r>
        <w:rPr>
          <w:rFonts w:hint="eastAsia"/>
        </w:rPr>
        <w:t>，</w:t>
      </w:r>
      <w:r>
        <w:t>首先从</w:t>
      </w:r>
      <w:r>
        <w:t>gt box</w:t>
      </w:r>
      <w:r>
        <w:t>出发</w:t>
      </w:r>
      <w:r>
        <w:rPr>
          <w:rFonts w:hint="eastAsia"/>
        </w:rPr>
        <w:t>，为</w:t>
      </w:r>
      <w:r>
        <w:t>每个</w:t>
      </w:r>
      <w:r>
        <w:t>gt box</w:t>
      </w:r>
      <w:r>
        <w:t>寻找一个最大的</w:t>
      </w:r>
      <w:r>
        <w:rPr>
          <w:rFonts w:hint="eastAsia"/>
        </w:rPr>
        <w:t>prior</w:t>
      </w:r>
      <w:r>
        <w:t xml:space="preserve"> box</w:t>
      </w:r>
      <w:r>
        <w:t>进入训练</w:t>
      </w:r>
      <w:r>
        <w:rPr>
          <w:rFonts w:hint="eastAsia"/>
        </w:rPr>
        <w:t>，</w:t>
      </w:r>
      <w:r>
        <w:t>然后从</w:t>
      </w:r>
      <w:r>
        <w:t>prior box</w:t>
      </w:r>
      <w:r>
        <w:t>出发</w:t>
      </w:r>
      <w:r>
        <w:rPr>
          <w:rFonts w:hint="eastAsia"/>
        </w:rPr>
        <w:t>，寻找大于</w:t>
      </w:r>
      <w:r>
        <w:rPr>
          <w:rFonts w:hint="eastAsia"/>
        </w:rPr>
        <w:t>0.5</w:t>
      </w:r>
      <w:r>
        <w:rPr>
          <w:rFonts w:hint="eastAsia"/>
        </w:rPr>
        <w:t>的最大匹配送入训练。这种情况下对于只有</w:t>
      </w:r>
      <w:r>
        <w:rPr>
          <w:rFonts w:hint="eastAsia"/>
        </w:rPr>
        <w:t>IOU</w:t>
      </w:r>
      <w:r>
        <w:t>&lt;0.5</w:t>
      </w:r>
      <w:r>
        <w:t>的</w:t>
      </w:r>
      <w:r>
        <w:t>gt box</w:t>
      </w:r>
      <w:r>
        <w:rPr>
          <w:rFonts w:hint="eastAsia"/>
        </w:rPr>
        <w:t>，</w:t>
      </w:r>
      <w:r>
        <w:t>最终只会匹配一个</w:t>
      </w:r>
      <w:r>
        <w:t>prior box</w:t>
      </w:r>
      <w:r>
        <w:t>进入训练</w:t>
      </w:r>
      <w:r>
        <w:rPr>
          <w:rFonts w:hint="eastAsia"/>
        </w:rPr>
        <w:t>。</w:t>
      </w:r>
    </w:p>
    <w:p w:rsidR="003007DC" w:rsidRDefault="003007DC" w:rsidP="003007DC">
      <w:pPr>
        <w:pStyle w:val="a9"/>
        <w:numPr>
          <w:ilvl w:val="0"/>
          <w:numId w:val="2"/>
        </w:numPr>
        <w:ind w:firstLineChars="0"/>
      </w:pPr>
      <w:r>
        <w:t>分析最大匹配不超过</w:t>
      </w:r>
      <w:r>
        <w:rPr>
          <w:rFonts w:hint="eastAsia"/>
        </w:rPr>
        <w:t>0.5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 w:rsidR="00D50564">
        <w:rPr>
          <w:rFonts w:hint="eastAsia"/>
        </w:rPr>
        <w:t>：</w:t>
      </w:r>
      <w:r>
        <w:t>来自底层和非底层的未进入训练的匹配</w:t>
      </w:r>
      <w:r>
        <w:rPr>
          <w:rFonts w:hint="eastAsia"/>
        </w:rPr>
        <w:t>（最大、次大）均很多。对于被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>
        <w:t>平均有</w:t>
      </w:r>
      <w:r>
        <w:rPr>
          <w:rFonts w:hint="eastAsia"/>
        </w:rPr>
        <w:t>6</w:t>
      </w:r>
      <w:r>
        <w:rPr>
          <w:rFonts w:hint="eastAsia"/>
        </w:rPr>
        <w:t>个最大匹配</w:t>
      </w:r>
      <w:r>
        <w:rPr>
          <w:rFonts w:hint="eastAsia"/>
        </w:rPr>
        <w:t>prior</w:t>
      </w:r>
      <w:r>
        <w:t xml:space="preserve"> box</w:t>
      </w:r>
      <w:r>
        <w:rPr>
          <w:rFonts w:hint="eastAsia"/>
        </w:rPr>
        <w:t>（只有一个进入训练）。对于未完全包含的</w:t>
      </w:r>
      <w:r>
        <w:rPr>
          <w:rFonts w:hint="eastAsia"/>
        </w:rPr>
        <w:t>gt</w:t>
      </w:r>
      <w:r>
        <w:t xml:space="preserve"> box</w:t>
      </w:r>
      <w:r>
        <w:rPr>
          <w:rFonts w:hint="eastAsia"/>
        </w:rPr>
        <w:t>，</w:t>
      </w:r>
      <w:r w:rsidR="00D50564">
        <w:t xml:space="preserve">gt box area ratio </w:t>
      </w:r>
      <w:r w:rsidR="00D50564">
        <w:t>在</w:t>
      </w:r>
      <w:r w:rsidR="00D50564">
        <w:rPr>
          <w:rFonts w:hint="eastAsia"/>
        </w:rPr>
        <w:t>0.15</w:t>
      </w:r>
      <w:r w:rsidR="00D50564">
        <w:rPr>
          <w:rFonts w:hint="eastAsia"/>
        </w:rPr>
        <w:t>的占很多，这可能是之前算法在这一区域里表现不佳的原因。</w:t>
      </w:r>
    </w:p>
    <w:p w:rsidR="00D50564" w:rsidRDefault="00D50564" w:rsidP="00D50564"/>
    <w:p w:rsidR="00CB21C3" w:rsidRP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28" w:name="OLE_LINK19"/>
      <w:r>
        <w:rPr>
          <w:rFonts w:ascii="Times New Roman" w:hAnsi="Times New Roman" w:cs="Times New Roman"/>
        </w:rPr>
        <w:t>7.2</w:t>
      </w:r>
      <w:bookmarkStart w:id="29" w:name="OLE_LINK36"/>
      <w:bookmarkStart w:id="30" w:name="OLE_LINK37"/>
      <w:r>
        <w:rPr>
          <w:rFonts w:ascii="Times New Roman" w:hAnsi="Times New Roman" w:cs="Times New Roman" w:hint="eastAsia"/>
        </w:rPr>
        <w:t>方案</w:t>
      </w:r>
      <w:r w:rsidR="0052536A">
        <w:rPr>
          <w:rFonts w:ascii="Times New Roman" w:hAnsi="Times New Roman" w:cs="Times New Roman" w:hint="eastAsia"/>
        </w:rPr>
        <w:t>1</w:t>
      </w:r>
      <w:r w:rsidR="0052536A">
        <w:rPr>
          <w:rFonts w:ascii="Times New Roman" w:hAnsi="Times New Roman" w:cs="Times New Roman" w:hint="eastAsia"/>
        </w:rPr>
        <w:t>与比较</w:t>
      </w:r>
      <w:bookmarkEnd w:id="29"/>
      <w:bookmarkEnd w:id="30"/>
    </w:p>
    <w:p w:rsidR="00C92EF7" w:rsidRPr="00C92EF7" w:rsidRDefault="00D50564" w:rsidP="00C92EF7">
      <w:pPr>
        <w:pStyle w:val="a9"/>
        <w:numPr>
          <w:ilvl w:val="0"/>
          <w:numId w:val="3"/>
        </w:numPr>
        <w:ind w:firstLineChars="0"/>
      </w:pPr>
      <w:bookmarkStart w:id="31" w:name="OLE_LINK8"/>
      <w:bookmarkStart w:id="32" w:name="OLE_LINK11"/>
      <w:bookmarkStart w:id="33" w:name="OLE_LINK18"/>
      <w:bookmarkStart w:id="34" w:name="OLE_LINK38"/>
      <w:bookmarkStart w:id="35" w:name="OLE_LINK39"/>
      <w:bookmarkStart w:id="36" w:name="OLE_LINK40"/>
      <w:bookmarkStart w:id="37" w:name="OLE_LINK33"/>
      <w:bookmarkStart w:id="38" w:name="OLE_LINK35"/>
      <w:bookmarkEnd w:id="28"/>
      <w:r>
        <w:rPr>
          <w:rFonts w:hint="eastAsia"/>
        </w:rPr>
        <w:t>从</w:t>
      </w:r>
      <w:r>
        <w:rPr>
          <w:rFonts w:hint="eastAsia"/>
        </w:rPr>
        <w:t>gt</w:t>
      </w:r>
      <w:r>
        <w:t xml:space="preserve"> box</w:t>
      </w:r>
      <w:r>
        <w:t>出发匹配时</w:t>
      </w:r>
      <w:bookmarkEnd w:id="31"/>
      <w:bookmarkEnd w:id="32"/>
      <w:r>
        <w:rPr>
          <w:rFonts w:hint="eastAsia"/>
        </w:rPr>
        <w:t>：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</w:t>
      </w:r>
      <w:bookmarkStart w:id="39" w:name="OLE_LINK12"/>
      <w:bookmarkStart w:id="40" w:name="OLE_LINK13"/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0.1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删</w:t>
      </w:r>
      <w:bookmarkEnd w:id="39"/>
      <w:bookmarkEnd w:id="40"/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除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b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gt;=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个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d.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对于最大匹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&lt;0.5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的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找一组最大匹配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这里存在两种情况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,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完全包含，一种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gt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被部分包含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)</w:t>
      </w:r>
      <w:bookmarkStart w:id="41" w:name="OLE_LINK14"/>
      <w:bookmarkStart w:id="42" w:name="OLE_LINK15"/>
    </w:p>
    <w:p w:rsidR="0052536A" w:rsidRDefault="00D50564" w:rsidP="003F37E7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从</w:t>
      </w:r>
      <w:r>
        <w:t>prior box</w:t>
      </w:r>
      <w:r>
        <w:t>出发匹配时</w:t>
      </w:r>
      <w:r>
        <w:rPr>
          <w:rFonts w:hint="eastAsia"/>
        </w:rPr>
        <w:t xml:space="preserve">: </w:t>
      </w:r>
      <w:r w:rsidR="00762948" w:rsidRPr="00762948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a.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首先为每个prior box寻找最大匹配gt</w:t>
      </w:r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; b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 xml:space="preserve"> 最大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IOU</w:t>
      </w:r>
      <w:r w:rsidRPr="00C92EF7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匹配大于等于0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.</w:t>
      </w:r>
      <w:r w:rsidR="003F37E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45</w:t>
      </w:r>
      <w:r w:rsidR="00C92EF7"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的</w:t>
      </w:r>
      <w:r w:rsidRPr="00C92EF7"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加入训练</w:t>
      </w:r>
      <w:bookmarkEnd w:id="33"/>
      <w:bookmarkEnd w:id="41"/>
      <w:bookmarkEnd w:id="42"/>
      <w:r w:rsidR="00762948"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.</w:t>
      </w:r>
    </w:p>
    <w:p w:rsidR="0052536A" w:rsidRDefault="0052536A" w:rsidP="0052536A">
      <w:r w:rsidRPr="00CB21C3">
        <w:t>数据集</w:t>
      </w:r>
      <w:r w:rsidRPr="00CB21C3">
        <w:rPr>
          <w:rFonts w:hint="eastAsia"/>
        </w:rPr>
        <w:t>：</w:t>
      </w:r>
      <w:r w:rsidRPr="00CB21C3">
        <w:rPr>
          <w:highlight w:val="yellow"/>
        </w:rPr>
        <w:t>Data_0922</w:t>
      </w:r>
      <w:r>
        <w:rPr>
          <w:rFonts w:hint="eastAsia"/>
        </w:rPr>
        <w:t>训练集</w:t>
      </w:r>
      <w:r>
        <w:rPr>
          <w:rFonts w:hint="eastAsia"/>
        </w:rPr>
        <w:t>54400/32=</w:t>
      </w:r>
      <w:r>
        <w:t>1700</w:t>
      </w:r>
      <w:r>
        <w:rPr>
          <w:rFonts w:hint="eastAsia"/>
        </w:rPr>
        <w:t>；</w:t>
      </w:r>
      <w:r>
        <w:t>验证集</w:t>
      </w:r>
      <w:r>
        <w:rPr>
          <w:rFonts w:hint="eastAsia"/>
        </w:rPr>
        <w:t>8765/32=</w:t>
      </w:r>
      <w:r>
        <w:t>273.9</w:t>
      </w:r>
    </w:p>
    <w:p w:rsidR="0052536A" w:rsidRDefault="0052536A" w:rsidP="0052536A">
      <w:r>
        <w:t>训练配置</w:t>
      </w:r>
      <w:r>
        <w:rPr>
          <w:rFonts w:hint="eastAsia"/>
        </w:rPr>
        <w:t>：</w:t>
      </w:r>
      <w:r w:rsidRPr="00BA4290">
        <w:rPr>
          <w:highlight w:val="yellow"/>
        </w:rPr>
        <w:t>conf_loss_type: FocalLoss</w:t>
      </w:r>
      <w:r>
        <w:t xml:space="preserve">   </w:t>
      </w:r>
      <w:r>
        <w:rPr>
          <w:highlight w:val="yellow"/>
        </w:rPr>
        <w:t xml:space="preserve">fl_gamma: </w:t>
      </w:r>
      <w:r w:rsidRPr="00BA4290">
        <w:rPr>
          <w:highlight w:val="yellow"/>
        </w:rPr>
        <w:t>2.0</w:t>
      </w:r>
      <w:r>
        <w:tab/>
        <w:t xml:space="preserve"> </w:t>
      </w:r>
      <w:r w:rsidRPr="00BA4290">
        <w:rPr>
          <w:highlight w:val="yellow"/>
        </w:rPr>
        <w:t>mining_type: NONE</w:t>
      </w:r>
      <w:r>
        <w:t xml:space="preserve">  base_lr: 0.00</w:t>
      </w:r>
      <w:r>
        <w:tab/>
      </w:r>
      <w:r>
        <w:rPr>
          <w:rFonts w:hint="eastAsia"/>
        </w:rPr>
        <w:t xml:space="preserve"> </w:t>
      </w:r>
      <w:r>
        <w:t>max_iter: 200000</w:t>
      </w:r>
      <w:r>
        <w:tab/>
        <w:t xml:space="preserve"> </w:t>
      </w:r>
    </w:p>
    <w:p w:rsidR="0052536A" w:rsidRDefault="0052536A" w:rsidP="0052536A">
      <w:r>
        <w:t xml:space="preserve">lr_policy: "multistep" </w:t>
      </w:r>
      <w:r>
        <w:rPr>
          <w:rFonts w:hint="eastAsia"/>
        </w:rPr>
        <w:t xml:space="preserve"> </w:t>
      </w:r>
      <w:r>
        <w:t>gamma: 0.5</w:t>
      </w:r>
      <w:r>
        <w:rPr>
          <w:rFonts w:hint="eastAsia"/>
        </w:rPr>
        <w:t xml:space="preserve">  </w:t>
      </w:r>
      <w:r>
        <w:t>momentum: 0.9</w:t>
      </w:r>
      <w:r>
        <w:rPr>
          <w:rFonts w:hint="eastAsia"/>
        </w:rPr>
        <w:t xml:space="preserve">  </w:t>
      </w:r>
      <w:r>
        <w:t>weight_decay: 0.0005</w:t>
      </w:r>
      <w:r>
        <w:rPr>
          <w:rFonts w:hint="eastAsia"/>
        </w:rPr>
        <w:t xml:space="preserve">  </w:t>
      </w:r>
      <w:r>
        <w:t>stepvalue: 100000</w:t>
      </w:r>
      <w:r>
        <w:rPr>
          <w:rFonts w:hint="eastAsia"/>
        </w:rPr>
        <w:t xml:space="preserve">  </w:t>
      </w:r>
      <w:r>
        <w:t>stepvalue: 160000</w:t>
      </w:r>
    </w:p>
    <w:p w:rsidR="0052536A" w:rsidRDefault="004C7115" w:rsidP="0052536A">
      <w:r w:rsidRPr="002F443C">
        <w:t>overlap_threshold: 0.</w:t>
      </w:r>
      <w:r w:rsidR="003F37E7">
        <w:t>5</w:t>
      </w:r>
    </w:p>
    <w:p w:rsidR="004C7115" w:rsidRDefault="004C7115" w:rsidP="0052536A"/>
    <w:bookmarkEnd w:id="34"/>
    <w:bookmarkEnd w:id="35"/>
    <w:bookmarkEnd w:id="36"/>
    <w:p w:rsidR="0052536A" w:rsidRDefault="0052536A" w:rsidP="00F266D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 w:rsidR="00F266DB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266DB" w:rsidRPr="00F266DB">
        <w:t>add_prior_gamma2_D_new_P45N45D1</w:t>
      </w:r>
      <w:r w:rsidR="00F266DB">
        <w:rPr>
          <w:rFonts w:hint="eastAsia"/>
        </w:rPr>
        <w:t>）</w:t>
      </w:r>
      <w:r>
        <w:rPr>
          <w:rFonts w:hint="eastAsia"/>
        </w:rPr>
        <w:t>：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8E6EAB">
        <w:rPr>
          <w:rFonts w:hint="eastAsia"/>
        </w:rPr>
        <w:t>734</w:t>
      </w:r>
      <w:r>
        <w:rPr>
          <w:rFonts w:hint="eastAsia"/>
        </w:rPr>
        <w:t>/54400</w:t>
      </w:r>
    </w:p>
    <w:p w:rsidR="003F089C" w:rsidRDefault="00940161" w:rsidP="00940161">
      <w:r w:rsidRPr="00940161">
        <w:rPr>
          <w:noProof/>
        </w:rPr>
        <w:drawing>
          <wp:inline distT="0" distB="0" distL="0" distR="0">
            <wp:extent cx="5450610" cy="1581987"/>
            <wp:effectExtent l="0" t="0" r="0" b="0"/>
            <wp:docPr id="24" name="图片 24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161" w:rsidRDefault="00940161" w:rsidP="00940161">
      <w:r w:rsidRPr="00940161">
        <w:rPr>
          <w:noProof/>
        </w:rPr>
        <w:drawing>
          <wp:inline distT="0" distB="0" distL="0" distR="0">
            <wp:extent cx="5484277" cy="1593207"/>
            <wp:effectExtent l="0" t="0" r="2540" b="7620"/>
            <wp:docPr id="35" name="图片 35" descr="E:\caffe-master_\Pedestrian\View\COMPARE2\add_prior_gamma2_D_new_P45N45D1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_new_P45N45D1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43" t="4054" r="8988"/>
                    <a:stretch/>
                  </pic:blipFill>
                  <pic:spPr bwMode="auto">
                    <a:xfrm>
                      <a:off x="0" y="0"/>
                      <a:ext cx="5487425" cy="1594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E772C1" w:rsidP="0052536A">
      <w:r>
        <w:rPr>
          <w:rFonts w:hint="eastAsia"/>
        </w:rPr>
        <w:t>这里最多只显示</w:t>
      </w:r>
      <w:r>
        <w:rPr>
          <w:rFonts w:hint="eastAsia"/>
        </w:rPr>
        <w:t>40</w:t>
      </w:r>
      <w:r>
        <w:rPr>
          <w:rFonts w:hint="eastAsia"/>
        </w:rPr>
        <w:t>个匹配结果！</w:t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bookmarkStart w:id="43" w:name="OLE_LINK22"/>
      <w:bookmarkStart w:id="44" w:name="OLE_LINK23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3"/>
    <w:bookmarkEnd w:id="44"/>
    <w:p w:rsidR="0052536A" w:rsidRDefault="00762948" w:rsidP="003F089C">
      <w:pPr>
        <w:jc w:val="center"/>
      </w:pPr>
      <w:r w:rsidRPr="00762948">
        <w:rPr>
          <w:noProof/>
        </w:rPr>
        <w:lastRenderedPageBreak/>
        <w:drawing>
          <wp:inline distT="0" distB="0" distL="0" distR="0">
            <wp:extent cx="6008370" cy="4594849"/>
            <wp:effectExtent l="0" t="0" r="0" b="0"/>
            <wp:docPr id="1" name="图片 1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09859" cy="4595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PR</w:t>
      </w:r>
      <w:r>
        <w:rPr>
          <w:rFonts w:hint="eastAsia"/>
        </w:rPr>
        <w:t>曲线</w:t>
      </w:r>
    </w:p>
    <w:p w:rsidR="0052536A" w:rsidRDefault="009745C5" w:rsidP="0052536A">
      <w:pPr>
        <w:pStyle w:val="a9"/>
      </w:pPr>
      <w:r w:rsidRPr="009745C5">
        <w:rPr>
          <w:noProof/>
        </w:rPr>
        <w:drawing>
          <wp:inline distT="0" distB="0" distL="0" distR="0">
            <wp:extent cx="6645910" cy="3437951"/>
            <wp:effectExtent l="0" t="0" r="2540" b="0"/>
            <wp:docPr id="9" name="图片 9" descr="E:\caffe-master_\Pedestrian\View\COMPARE2\add_prior_gamma2_D_new_P45N45D1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_P45N45D1\PRcurve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43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36A" w:rsidRDefault="0052536A" w:rsidP="0052536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CR</w:t>
      </w:r>
      <w:r>
        <w:t>曲线</w:t>
      </w:r>
    </w:p>
    <w:p w:rsidR="0052536A" w:rsidRDefault="0052536A" w:rsidP="0052536A">
      <w:pPr>
        <w:pStyle w:val="a9"/>
        <w:ind w:left="360" w:firstLineChars="0" w:firstLine="0"/>
        <w:jc w:val="center"/>
      </w:pPr>
      <w:r w:rsidRPr="00F45077">
        <w:rPr>
          <w:noProof/>
        </w:rPr>
        <w:lastRenderedPageBreak/>
        <w:drawing>
          <wp:inline distT="0" distB="0" distL="0" distR="0" wp14:anchorId="3F015252" wp14:editId="30BFE862">
            <wp:extent cx="2990031" cy="3275455"/>
            <wp:effectExtent l="0" t="0" r="1270" b="1270"/>
            <wp:docPr id="20" name="图片 20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7126" r="5342" b="3942"/>
                    <a:stretch/>
                  </pic:blipFill>
                  <pic:spPr bwMode="auto">
                    <a:xfrm>
                      <a:off x="0" y="0"/>
                      <a:ext cx="3012189" cy="3299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D3134">
        <w:rPr>
          <w:noProof/>
        </w:rPr>
        <w:drawing>
          <wp:inline distT="0" distB="0" distL="0" distR="0" wp14:anchorId="4D42D436" wp14:editId="17D408F1">
            <wp:extent cx="2917104" cy="3243095"/>
            <wp:effectExtent l="0" t="0" r="0" b="0"/>
            <wp:docPr id="21" name="图片 21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19" t="7024" r="6662" b="4807"/>
                    <a:stretch/>
                  </pic:blipFill>
                  <pic:spPr bwMode="auto">
                    <a:xfrm>
                      <a:off x="0" y="0"/>
                      <a:ext cx="2930195" cy="3257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FE2F0A" w:rsidP="00FE2F0A">
      <w:pPr>
        <w:pStyle w:val="a9"/>
        <w:ind w:left="360" w:firstLineChars="0" w:firstLine="0"/>
        <w:jc w:val="center"/>
      </w:pPr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3F37E7" w:rsidRPr="003F37E7">
        <w:t>a</w:t>
      </w:r>
      <w:r w:rsidR="009745C5">
        <w:t>dd_prior_gamma2_D_new_P45N45D1</w:t>
      </w:r>
    </w:p>
    <w:bookmarkEnd w:id="37"/>
    <w:bookmarkEnd w:id="38"/>
    <w:p w:rsidR="0052536A" w:rsidRPr="00762948" w:rsidRDefault="00762948" w:rsidP="000E186E">
      <w:pPr>
        <w:rPr>
          <w:color w:val="FF0000"/>
        </w:rPr>
      </w:pPr>
      <w:r w:rsidRPr="00762948">
        <w:rPr>
          <w:rFonts w:hint="eastAsia"/>
          <w:color w:val="FF0000"/>
        </w:rPr>
        <w:t>小结：增加正样本有助于提升小匹配目标的检测性能。</w:t>
      </w:r>
    </w:p>
    <w:p w:rsidR="00CB21C3" w:rsidRDefault="00CB21C3" w:rsidP="00CB21C3">
      <w:pPr>
        <w:pStyle w:val="a3"/>
        <w:spacing w:before="156" w:after="156"/>
        <w:rPr>
          <w:rFonts w:ascii="Times New Roman" w:hAnsi="Times New Roman" w:cs="Times New Roman"/>
        </w:rPr>
      </w:pPr>
      <w:bookmarkStart w:id="45" w:name="OLE_LINK41"/>
      <w:bookmarkStart w:id="46" w:name="OLE_LINK42"/>
      <w:r>
        <w:rPr>
          <w:rFonts w:ascii="Times New Roman" w:hAnsi="Times New Roman" w:cs="Times New Roman"/>
        </w:rPr>
        <w:t>7.</w:t>
      </w:r>
      <w:r w:rsidR="008F7E1B">
        <w:rPr>
          <w:rFonts w:ascii="Times New Roman" w:hAnsi="Times New Roman" w:cs="Times New Roman"/>
        </w:rPr>
        <w:t>3</w:t>
      </w:r>
      <w:r w:rsidR="0052536A">
        <w:rPr>
          <w:rFonts w:hint="eastAsia"/>
          <w:kern w:val="0"/>
        </w:rPr>
        <w:t>方案</w:t>
      </w:r>
      <w:r w:rsidR="0052536A">
        <w:rPr>
          <w:kern w:val="0"/>
        </w:rPr>
        <w:t>2</w:t>
      </w:r>
      <w:r w:rsidR="0052536A">
        <w:rPr>
          <w:rFonts w:hint="eastAsia"/>
          <w:kern w:val="0"/>
        </w:rPr>
        <w:t>与比较</w:t>
      </w:r>
    </w:p>
    <w:p w:rsidR="0052536A" w:rsidRPr="0052536A" w:rsidRDefault="0052536A" w:rsidP="0052536A">
      <w:pPr>
        <w:numPr>
          <w:ilvl w:val="0"/>
          <w:numId w:val="6"/>
        </w:numPr>
      </w:pPr>
      <w:bookmarkStart w:id="47" w:name="OLE_LINK56"/>
      <w:bookmarkStart w:id="48" w:name="OLE_LINK57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0.1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52536A" w:rsidRPr="0052536A" w:rsidRDefault="0052536A" w:rsidP="0052536A">
      <w:pPr>
        <w:numPr>
          <w:ilvl w:val="0"/>
          <w:numId w:val="6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762948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="00330F1A"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="00330F1A"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 w:rsidR="00330F1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  <w:bookmarkEnd w:id="47"/>
      <w:bookmarkEnd w:id="48"/>
    </w:p>
    <w:p w:rsidR="0052536A" w:rsidRPr="0052536A" w:rsidRDefault="0052536A" w:rsidP="0052536A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52536A" w:rsidRPr="0052536A" w:rsidRDefault="0052536A" w:rsidP="0052536A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8F7E1B" w:rsidRDefault="0052536A" w:rsidP="00715176">
      <w:r w:rsidRPr="0052536A">
        <w:t>lr_policy: "multistep"  gamma: 0.5  momentum: 0.9  weight_decay: 0.0005  stepvalue: 100000  stepvalue: 160000</w:t>
      </w:r>
    </w:p>
    <w:p w:rsidR="004C7115" w:rsidRDefault="004C7115" w:rsidP="00715176">
      <w:r w:rsidRPr="002F443C">
        <w:t>overlap_threshold: 0.</w:t>
      </w:r>
      <w:r w:rsidR="00FC7A5F">
        <w:t>5</w:t>
      </w:r>
    </w:p>
    <w:p w:rsidR="004C7115" w:rsidRDefault="004C7115" w:rsidP="00715176"/>
    <w:bookmarkEnd w:id="45"/>
    <w:bookmarkEnd w:id="46"/>
    <w:p w:rsidR="0039476C" w:rsidRDefault="0039476C" w:rsidP="00F77AAC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</w:t>
      </w:r>
      <w:r w:rsidR="00461113">
        <w:rPr>
          <w:rFonts w:hint="eastAsia"/>
        </w:rPr>
        <w:t>（</w:t>
      </w:r>
      <w:r w:rsidR="00F266DB" w:rsidRPr="00F266DB">
        <w:t>gamma2_D_new</w:t>
      </w:r>
      <w:r w:rsidR="00F266DB">
        <w:t xml:space="preserve"> VS </w:t>
      </w:r>
      <w:r w:rsidR="00F77AAC" w:rsidRPr="00F77AAC">
        <w:t>add_prior_gamma2_D_new_P5N5D1E4</w:t>
      </w:r>
      <w:r w:rsidR="00461113">
        <w:rPr>
          <w:rFonts w:hint="eastAsia"/>
        </w:rPr>
        <w:t>）</w:t>
      </w:r>
    </w:p>
    <w:p w:rsidR="003F089C" w:rsidRDefault="003F089C" w:rsidP="003F089C">
      <w:r>
        <w:t>由于限定了</w:t>
      </w:r>
      <w:r>
        <w:t>IOU&lt;0.1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E2443F">
        <w:rPr>
          <w:rFonts w:hint="eastAsia"/>
        </w:rPr>
        <w:t>734</w:t>
      </w:r>
      <w:r>
        <w:rPr>
          <w:rFonts w:hint="eastAsia"/>
        </w:rPr>
        <w:t>/54400</w:t>
      </w:r>
    </w:p>
    <w:p w:rsidR="0039476C" w:rsidRDefault="00F266DB" w:rsidP="00715176">
      <w:r w:rsidRPr="00940161">
        <w:rPr>
          <w:noProof/>
        </w:rPr>
        <w:drawing>
          <wp:inline distT="0" distB="0" distL="0" distR="0" wp14:anchorId="61D2593F" wp14:editId="5DB6B83A">
            <wp:extent cx="5450610" cy="1581987"/>
            <wp:effectExtent l="0" t="0" r="0" b="0"/>
            <wp:docPr id="37" name="图片 37" descr="E:\caffe-master_\Pedestrian\View\COMPARE2\gamma2_D_new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gamma2_D_new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3738" cy="1582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66DB" w:rsidRDefault="00F266DB" w:rsidP="00715176">
      <w:r w:rsidRPr="00F266DB">
        <w:rPr>
          <w:noProof/>
        </w:rPr>
        <w:drawing>
          <wp:inline distT="0" distB="0" distL="0" distR="0">
            <wp:extent cx="5439424" cy="1587597"/>
            <wp:effectExtent l="0" t="0" r="8890" b="0"/>
            <wp:docPr id="39" name="图片 39" descr="E:\caffe-master_\Pedestrian\View\COMPARE2\add_prior_gamma2_D_new_P5N5D1E4\prior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_new_P5N5D1E4\prior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42546" cy="1588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7E1B" w:rsidRDefault="008F7E1B" w:rsidP="0039476C">
      <w:pPr>
        <w:pStyle w:val="a9"/>
        <w:numPr>
          <w:ilvl w:val="0"/>
          <w:numId w:val="7"/>
        </w:numPr>
        <w:ind w:firstLineChars="0"/>
      </w:pPr>
      <w:bookmarkStart w:id="49" w:name="OLE_LINK59"/>
      <w:r>
        <w:lastRenderedPageBreak/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49"/>
    <w:p w:rsidR="00A20ABE" w:rsidRDefault="00D124A7" w:rsidP="00BE231C">
      <w:pPr>
        <w:jc w:val="center"/>
      </w:pPr>
      <w:r w:rsidRPr="00D124A7">
        <w:rPr>
          <w:noProof/>
        </w:rPr>
        <w:drawing>
          <wp:inline distT="0" distB="0" distL="0" distR="0">
            <wp:extent cx="4039068" cy="3055190"/>
            <wp:effectExtent l="0" t="0" r="0" b="0"/>
            <wp:docPr id="10" name="图片 10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62612" cy="307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0ABE" w:rsidRDefault="00F45077" w:rsidP="0039476C">
      <w:pPr>
        <w:pStyle w:val="a9"/>
        <w:numPr>
          <w:ilvl w:val="0"/>
          <w:numId w:val="7"/>
        </w:numPr>
        <w:ind w:firstLineChars="0"/>
      </w:pPr>
      <w:bookmarkStart w:id="50" w:name="OLE_LINK66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50"/>
    <w:p w:rsidR="00F45077" w:rsidRDefault="00D124A7" w:rsidP="00EA079E">
      <w:pPr>
        <w:pStyle w:val="a9"/>
        <w:jc w:val="center"/>
      </w:pPr>
      <w:r w:rsidRPr="00D124A7">
        <w:rPr>
          <w:noProof/>
        </w:rPr>
        <w:drawing>
          <wp:inline distT="0" distB="0" distL="0" distR="0">
            <wp:extent cx="5020786" cy="2809809"/>
            <wp:effectExtent l="0" t="0" r="8890" b="0"/>
            <wp:docPr id="22" name="图片 22" descr="E:\caffe-master_\Pedestrian\View\COMPARE2\add_prior_gamma2_D_new_P5N5D1E4\PRcurv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caffe-master_\Pedestrian\View\COMPARE2\add_prior_gamma2_D_new_P5N5D1E4\PRcurv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27837" cy="281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5077" w:rsidRDefault="00F45077" w:rsidP="0039476C">
      <w:pPr>
        <w:pStyle w:val="a9"/>
        <w:numPr>
          <w:ilvl w:val="0"/>
          <w:numId w:val="7"/>
        </w:numPr>
        <w:ind w:firstLineChars="0"/>
      </w:pPr>
      <w:bookmarkStart w:id="51" w:name="OLE_LINK64"/>
      <w:bookmarkStart w:id="52" w:name="OLE_LINK65"/>
      <w:bookmarkStart w:id="53" w:name="OLE_LINK70"/>
      <w:r>
        <w:rPr>
          <w:rFonts w:hint="eastAsia"/>
        </w:rPr>
        <w:t>CR</w:t>
      </w:r>
      <w:r>
        <w:t>曲线</w:t>
      </w:r>
    </w:p>
    <w:bookmarkEnd w:id="51"/>
    <w:bookmarkEnd w:id="52"/>
    <w:bookmarkEnd w:id="53"/>
    <w:p w:rsidR="00F45077" w:rsidRDefault="00F45077" w:rsidP="00F45077">
      <w:pPr>
        <w:pStyle w:val="a9"/>
        <w:ind w:left="360" w:firstLineChars="0" w:firstLine="0"/>
        <w:jc w:val="center"/>
      </w:pPr>
      <w:r w:rsidRPr="00F45077">
        <w:rPr>
          <w:noProof/>
        </w:rPr>
        <w:drawing>
          <wp:inline distT="0" distB="0" distL="0" distR="0">
            <wp:extent cx="2485149" cy="2753277"/>
            <wp:effectExtent l="0" t="0" r="0" b="9525"/>
            <wp:docPr id="4" name="图片 4" descr="E:\caffe-master_\Pedestrian\View\COMPARE2\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55" t="6504" r="5342" b="3554"/>
                    <a:stretch/>
                  </pic:blipFill>
                  <pic:spPr bwMode="auto">
                    <a:xfrm>
                      <a:off x="0" y="0"/>
                      <a:ext cx="2501343" cy="277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4FD8" w:rsidRPr="00D34FD8">
        <w:rPr>
          <w:noProof/>
        </w:rPr>
        <w:drawing>
          <wp:inline distT="0" distB="0" distL="0" distR="0">
            <wp:extent cx="2454276" cy="2748810"/>
            <wp:effectExtent l="0" t="0" r="3175" b="0"/>
            <wp:docPr id="30" name="图片 30" descr="E:\caffe-master_\Pedestrian\View\COMPARE2\add_prior_gamma2_D_new2\CRcurveObject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2\CRcurveObject1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69224" cy="2765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F45077">
      <w:pPr>
        <w:pStyle w:val="a9"/>
        <w:ind w:left="360" w:firstLineChars="0" w:firstLine="0"/>
        <w:jc w:val="center"/>
      </w:pPr>
      <w:bookmarkStart w:id="54" w:name="OLE_LINK71"/>
      <w:bookmarkStart w:id="55" w:name="OLE_LINK72"/>
      <w:r w:rsidRPr="00EA079E">
        <w:t>gamma2_D_new</w:t>
      </w:r>
      <w:r>
        <w:t xml:space="preserve"> </w:t>
      </w:r>
      <w:r w:rsidRPr="00FE2F0A">
        <w:rPr>
          <w:color w:val="FF0000"/>
        </w:rPr>
        <w:t>VS</w:t>
      </w:r>
      <w:r>
        <w:t xml:space="preserve"> </w:t>
      </w:r>
      <w:r w:rsidR="00D124A7" w:rsidRPr="00D124A7">
        <w:t>add_prior_gamma2_D_new_P5N5D1E4</w:t>
      </w:r>
    </w:p>
    <w:p w:rsidR="002F443C" w:rsidRDefault="002F443C" w:rsidP="002F443C">
      <w:pPr>
        <w:pStyle w:val="a3"/>
        <w:spacing w:before="156" w:after="156"/>
        <w:rPr>
          <w:rFonts w:ascii="Times New Roman" w:hAnsi="Times New Roman" w:cs="Times New Roman"/>
        </w:rPr>
      </w:pPr>
      <w:bookmarkStart w:id="56" w:name="OLE_LINK25"/>
      <w:bookmarkEnd w:id="54"/>
      <w:bookmarkEnd w:id="55"/>
      <w:r>
        <w:rPr>
          <w:rFonts w:ascii="Times New Roman" w:hAnsi="Times New Roman" w:cs="Times New Roman"/>
        </w:rPr>
        <w:lastRenderedPageBreak/>
        <w:t>7.4</w:t>
      </w:r>
      <w:bookmarkStart w:id="57" w:name="OLE_LINK21"/>
      <w:bookmarkStart w:id="58" w:name="OLE_LINK24"/>
      <w:r>
        <w:rPr>
          <w:rFonts w:hint="eastAsia"/>
          <w:kern w:val="0"/>
        </w:rPr>
        <w:t>方案</w:t>
      </w:r>
      <w:r>
        <w:rPr>
          <w:kern w:val="0"/>
        </w:rPr>
        <w:t>3</w:t>
      </w:r>
      <w:r>
        <w:rPr>
          <w:rFonts w:hint="eastAsia"/>
          <w:kern w:val="0"/>
        </w:rPr>
        <w:t>与比较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59" w:name="OLE_LINK58"/>
      <w:bookmarkEnd w:id="57"/>
      <w:bookmarkEnd w:id="58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3F089C" w:rsidRPr="003F089C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/0.15/0.2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0.5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2F443C" w:rsidRPr="002F443C" w:rsidRDefault="002F443C" w:rsidP="002F443C">
      <w:pPr>
        <w:numPr>
          <w:ilvl w:val="0"/>
          <w:numId w:val="8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a. 最大IOU匹配大于等于0.5的加入训练； b. 最大IOU匹配大于等于阈值（</w:t>
      </w:r>
      <w:r w:rsidRPr="006E334B">
        <w:rPr>
          <w:rFonts w:ascii="新宋体" w:eastAsia="新宋体" w:hAnsi="Calibri" w:cs="新宋体" w:hint="eastAsia"/>
          <w:b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gt</w:t>
      </w:r>
      <w:r w:rsidRPr="00330F1A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 xml:space="preserve"> box出发时不存在大于</w:t>
      </w:r>
      <w:r w:rsidRPr="00330F1A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2F443C" w:rsidRPr="0052536A" w:rsidRDefault="002F443C" w:rsidP="002F443C">
      <w:pPr>
        <w:numPr>
          <w:ilvl w:val="0"/>
          <w:numId w:val="8"/>
        </w:numPr>
      </w:pPr>
      <w:bookmarkStart w:id="60" w:name="OLE_LINK44"/>
      <w:bookmarkStart w:id="61" w:name="OLE_LINK45"/>
      <w:bookmarkStart w:id="62" w:name="OLE_LINK46"/>
      <w:bookmarkStart w:id="63" w:name="OLE_LINK47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</w:t>
      </w:r>
      <w:bookmarkEnd w:id="60"/>
      <w:bookmarkEnd w:id="61"/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和</w:t>
      </w:r>
      <w:bookmarkStart w:id="64" w:name="OLE_LINK50"/>
      <w:bookmarkStart w:id="65" w:name="OLE_LINK51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neg_</w:t>
      </w:r>
      <w:bookmarkStart w:id="66" w:name="OLE_LINK48"/>
      <w:bookmarkStart w:id="67" w:name="OLE_LINK49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</w:t>
      </w:r>
      <w:bookmarkEnd w:id="64"/>
      <w:bookmarkEnd w:id="65"/>
      <w:bookmarkEnd w:id="66"/>
      <w:bookmarkEnd w:id="67"/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  <w:bookmarkEnd w:id="56"/>
      <w:bookmarkEnd w:id="59"/>
      <w:bookmarkEnd w:id="62"/>
      <w:bookmarkEnd w:id="63"/>
    </w:p>
    <w:p w:rsidR="002F443C" w:rsidRPr="0052536A" w:rsidRDefault="002F443C" w:rsidP="002F443C">
      <w:r w:rsidRPr="0052536A">
        <w:rPr>
          <w:rFonts w:hint="eastAsia"/>
        </w:rPr>
        <w:t>数据集：</w:t>
      </w:r>
      <w:r w:rsidRPr="0052536A">
        <w:rPr>
          <w:highlight w:val="yellow"/>
        </w:rPr>
        <w:t>Data_0922</w:t>
      </w:r>
      <w:r w:rsidRPr="0052536A">
        <w:rPr>
          <w:rFonts w:hint="eastAsia"/>
        </w:rPr>
        <w:t>训练集</w:t>
      </w:r>
      <w:r w:rsidRPr="0052536A">
        <w:t>54400/32=1700</w:t>
      </w:r>
      <w:r w:rsidRPr="0052536A">
        <w:rPr>
          <w:rFonts w:hint="eastAsia"/>
        </w:rPr>
        <w:t>；验证集</w:t>
      </w:r>
      <w:r w:rsidRPr="0052536A">
        <w:t>8765/32=273.9</w:t>
      </w:r>
    </w:p>
    <w:p w:rsidR="002F443C" w:rsidRPr="0052536A" w:rsidRDefault="002F443C" w:rsidP="002F443C">
      <w:r w:rsidRPr="0052536A">
        <w:rPr>
          <w:rFonts w:hint="eastAsia"/>
        </w:rPr>
        <w:t>训练配置：</w:t>
      </w:r>
      <w:r w:rsidRPr="0052536A">
        <w:rPr>
          <w:highlight w:val="yellow"/>
        </w:rPr>
        <w:t>conf_loss_type: FocalLoss</w:t>
      </w:r>
      <w:r w:rsidRPr="0052536A">
        <w:t xml:space="preserve">   </w:t>
      </w:r>
      <w:r w:rsidRPr="0052536A">
        <w:rPr>
          <w:highlight w:val="yellow"/>
        </w:rPr>
        <w:t>fl_gamma: 2.0</w:t>
      </w:r>
      <w:r w:rsidRPr="0052536A">
        <w:tab/>
        <w:t xml:space="preserve"> </w:t>
      </w:r>
      <w:r w:rsidRPr="0052536A">
        <w:rPr>
          <w:highlight w:val="yellow"/>
        </w:rPr>
        <w:t>mining_type: NONE</w:t>
      </w:r>
      <w:r w:rsidRPr="0052536A">
        <w:t xml:space="preserve">  base_lr: 0.00</w:t>
      </w:r>
      <w:r w:rsidRPr="0052536A">
        <w:tab/>
        <w:t xml:space="preserve"> max_iter: 200000</w:t>
      </w:r>
      <w:r w:rsidRPr="0052536A">
        <w:tab/>
        <w:t xml:space="preserve"> </w:t>
      </w:r>
    </w:p>
    <w:p w:rsidR="002F443C" w:rsidRDefault="002F443C" w:rsidP="002F443C">
      <w:r w:rsidRPr="0052536A">
        <w:t>lr_policy: "multistep"  gamma: 0.5  momentum: 0.9  weight_decay: 0.0005  stepvalue: 100000  stepvalue: 160000</w:t>
      </w:r>
    </w:p>
    <w:p w:rsidR="002F443C" w:rsidRDefault="002F443C" w:rsidP="002F443C">
      <w:bookmarkStart w:id="68" w:name="OLE_LINK43"/>
      <w:bookmarkStart w:id="69" w:name="OLE_LINK52"/>
      <w:r w:rsidRPr="002F443C">
        <w:t>overlap_threshold</w:t>
      </w:r>
      <w:bookmarkEnd w:id="68"/>
      <w:r w:rsidRPr="002F443C">
        <w:t>: 0.</w:t>
      </w:r>
      <w:bookmarkEnd w:id="69"/>
      <w:r w:rsidR="00EA079E">
        <w:t>5</w:t>
      </w:r>
      <w:r w:rsidR="00390E56">
        <w:t>/0.45/0.55…</w:t>
      </w:r>
      <w:r>
        <w:t xml:space="preserve">  </w:t>
      </w:r>
      <w:r w:rsidRPr="002F443C">
        <w:t>neg_overlap: 0.</w:t>
      </w:r>
      <w:r w:rsidR="00EA079E">
        <w:t>35</w:t>
      </w:r>
      <w:r w:rsidR="00390E56">
        <w:rPr>
          <w:rFonts w:hint="eastAsia"/>
        </w:rPr>
        <w:t>/0.4/</w:t>
      </w:r>
      <w:r w:rsidR="00390E56">
        <w:t>0.3…</w:t>
      </w:r>
    </w:p>
    <w:p w:rsidR="002F443C" w:rsidRDefault="002F443C" w:rsidP="004C7115"/>
    <w:p w:rsidR="00461113" w:rsidRDefault="002058D6" w:rsidP="00461113">
      <w:pPr>
        <w:pStyle w:val="a9"/>
        <w:numPr>
          <w:ilvl w:val="0"/>
          <w:numId w:val="14"/>
        </w:numPr>
        <w:ind w:firstLineChars="0"/>
      </w:pPr>
      <w:r>
        <w:t>进入训练的</w:t>
      </w:r>
      <w:r>
        <w:t>gt box</w:t>
      </w:r>
      <w:r>
        <w:t>和</w:t>
      </w:r>
      <w:r w:rsidR="00461113">
        <w:rPr>
          <w:rFonts w:hint="eastAsia"/>
        </w:rPr>
        <w:t>prior</w:t>
      </w:r>
      <w:r w:rsidR="00461113">
        <w:t xml:space="preserve"> box</w:t>
      </w:r>
      <w:r w:rsidR="00461113">
        <w:t>变化</w:t>
      </w:r>
      <w:r w:rsidR="00461113">
        <w:rPr>
          <w:rFonts w:hint="eastAsia"/>
        </w:rPr>
        <w:t>：（</w:t>
      </w:r>
      <w:bookmarkStart w:id="70" w:name="OLE_LINK87"/>
      <w:bookmarkStart w:id="71" w:name="OLE_LINK88"/>
      <w:r w:rsidR="00461113" w:rsidRPr="00461113">
        <w:rPr>
          <w:rFonts w:hint="eastAsia"/>
          <w:color w:val="FF0000"/>
        </w:rPr>
        <w:t>原始</w:t>
      </w:r>
      <w:bookmarkEnd w:id="70"/>
      <w:bookmarkEnd w:id="71"/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461113">
        <w:rPr>
          <w:rFonts w:hint="eastAsia"/>
        </w:rPr>
        <w:t>(</w:t>
      </w:r>
      <w:r w:rsidR="00461113">
        <w:t>P5N</w:t>
      </w:r>
      <w:r w:rsidR="00F77AAC">
        <w:t>35</w:t>
      </w:r>
      <w:r w:rsidR="00461113">
        <w:t>D15E4</w:t>
      </w:r>
      <w:r w:rsidR="00461113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BE231C" w:rsidRDefault="00BE231C" w:rsidP="00BE231C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D3F46">
        <w:t>2495</w:t>
      </w:r>
      <w:r>
        <w:rPr>
          <w:rFonts w:hint="eastAsia"/>
        </w:rPr>
        <w:t>/54400</w:t>
      </w:r>
    </w:p>
    <w:p w:rsidR="00461113" w:rsidRDefault="00E6266C" w:rsidP="004C7115">
      <w:r w:rsidRPr="00E6266C">
        <w:rPr>
          <w:noProof/>
        </w:rPr>
        <w:drawing>
          <wp:inline distT="0" distB="0" distL="0" distR="0">
            <wp:extent cx="5417943" cy="1573530"/>
            <wp:effectExtent l="0" t="0" r="0" b="7620"/>
            <wp:docPr id="56" name="图片 56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34A9" w:rsidRDefault="00E6266C" w:rsidP="004C7115">
      <w:r w:rsidRPr="00E6266C">
        <w:rPr>
          <w:noProof/>
        </w:rPr>
        <w:drawing>
          <wp:inline distT="0" distB="0" distL="0" distR="0">
            <wp:extent cx="5447042" cy="1573637"/>
            <wp:effectExtent l="0" t="0" r="1270" b="7620"/>
            <wp:docPr id="57" name="图片 57" descr="E:\caffe-master_\Pedestrian\View\COMPARE2\add_prior_gamma2_D_new_P5N35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35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0168" cy="157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9455" cy="1994370"/>
            <wp:effectExtent l="0" t="0" r="635" b="6350"/>
            <wp:docPr id="55" name="图片 55" descr="E:\caffe-master_\Pedestrian\View\COMPARE2\gamma2_D_new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gamma2_D_new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17614" cy="209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058D6" w:rsidRPr="002058D6">
        <w:rPr>
          <w:noProof/>
        </w:rPr>
        <w:drawing>
          <wp:inline distT="0" distB="0" distL="0" distR="0">
            <wp:extent cx="2201180" cy="2001520"/>
            <wp:effectExtent l="0" t="0" r="8890" b="0"/>
            <wp:docPr id="54" name="图片 54" descr="E:\caffe-master_\Pedestrian\View\COMPARE2\add_prior_gamma2_D_new_P5N4D15E4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caffe-master_\Pedestrian\View\COMPARE2\add_prior_gamma2_D_new_P5N4D15E4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7741" cy="2025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2" w:name="OLE_LINK26"/>
      <w:bookmarkStart w:id="73" w:name="OLE_LINK27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602073" w:rsidRDefault="00602073" w:rsidP="00602073">
      <w:r>
        <w:rPr>
          <w:rFonts w:hint="eastAsia"/>
        </w:rPr>
        <w:t>保留最高的一条或两条线继续调整参数比较：</w:t>
      </w:r>
    </w:p>
    <w:bookmarkEnd w:id="72"/>
    <w:bookmarkEnd w:id="73"/>
    <w:p w:rsidR="00D56151" w:rsidRDefault="00D56151" w:rsidP="00602073">
      <w:pPr>
        <w:jc w:val="center"/>
      </w:pPr>
      <w:r w:rsidRPr="00D56151">
        <w:rPr>
          <w:noProof/>
        </w:rPr>
        <w:lastRenderedPageBreak/>
        <w:drawing>
          <wp:inline distT="0" distB="0" distL="0" distR="0" wp14:anchorId="7A05E10D" wp14:editId="4E97BADD">
            <wp:extent cx="3262969" cy="2493365"/>
            <wp:effectExtent l="0" t="0" r="0" b="2540"/>
            <wp:docPr id="17" name="图片 17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77027" cy="2504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02073" w:rsidRPr="00602073">
        <w:rPr>
          <w:noProof/>
        </w:rPr>
        <w:drawing>
          <wp:inline distT="0" distB="0" distL="0" distR="0" wp14:anchorId="2DE895F7" wp14:editId="4ECDEADD">
            <wp:extent cx="3293495" cy="2510227"/>
            <wp:effectExtent l="0" t="0" r="2540" b="4445"/>
            <wp:docPr id="19" name="图片 19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18810" cy="2529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4" w:name="OLE_LINK28"/>
      <w:bookmarkStart w:id="75" w:name="OLE_LINK3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74"/>
    <w:bookmarkEnd w:id="75"/>
    <w:p w:rsidR="00602073" w:rsidRDefault="004A338C" w:rsidP="00602073">
      <w:r>
        <w:t>选取最高的一</w:t>
      </w:r>
      <w:r w:rsidR="00602073">
        <w:t>条线比较</w:t>
      </w:r>
    </w:p>
    <w:p w:rsidR="00EA079E" w:rsidRDefault="004A338C" w:rsidP="00EA079E">
      <w:pPr>
        <w:jc w:val="center"/>
      </w:pPr>
      <w:r w:rsidRPr="004A338C">
        <w:rPr>
          <w:noProof/>
        </w:rPr>
        <w:drawing>
          <wp:inline distT="0" distB="0" distL="0" distR="0" wp14:anchorId="7B1597F6" wp14:editId="0673A8D7">
            <wp:extent cx="3678288" cy="3742060"/>
            <wp:effectExtent l="0" t="0" r="0" b="0"/>
            <wp:docPr id="25" name="图片 25" descr="D:\Backup\桌面\figure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Backup\桌面\figure_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07777" cy="377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A079E" w:rsidRDefault="00EA079E" w:rsidP="00461113">
      <w:pPr>
        <w:pStyle w:val="a9"/>
        <w:numPr>
          <w:ilvl w:val="0"/>
          <w:numId w:val="14"/>
        </w:numPr>
        <w:ind w:firstLineChars="0"/>
      </w:pPr>
      <w:bookmarkStart w:id="76" w:name="OLE_LINK31"/>
      <w:r>
        <w:rPr>
          <w:rFonts w:hint="eastAsia"/>
        </w:rPr>
        <w:t>CR</w:t>
      </w:r>
      <w:r>
        <w:t>曲线</w:t>
      </w:r>
    </w:p>
    <w:bookmarkEnd w:id="76"/>
    <w:p w:rsidR="00EA079E" w:rsidRDefault="00FE2F0A" w:rsidP="00EA079E">
      <w:pPr>
        <w:jc w:val="center"/>
      </w:pPr>
      <w:r w:rsidRPr="00FE2F0A">
        <w:rPr>
          <w:noProof/>
        </w:rPr>
        <w:drawing>
          <wp:inline distT="0" distB="0" distL="0" distR="0">
            <wp:extent cx="2192905" cy="2472198"/>
            <wp:effectExtent l="0" t="0" r="0" b="4445"/>
            <wp:docPr id="40" name="图片 40" descr="E:\caffe-master_\Pedestrian\View\COMPARE2\add_prior_gamma2_D_new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caffe-master_\Pedestrian\View\COMPARE2\add_prior_gamma2_D_new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4002" cy="250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4A338C" w:rsidRPr="004A338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A338C" w:rsidRPr="004A338C">
        <w:rPr>
          <w:noProof/>
        </w:rPr>
        <w:drawing>
          <wp:inline distT="0" distB="0" distL="0" distR="0">
            <wp:extent cx="2180492" cy="2460314"/>
            <wp:effectExtent l="0" t="0" r="0" b="0"/>
            <wp:docPr id="26" name="图片 26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33004" cy="251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2F0A" w:rsidRDefault="003D2358" w:rsidP="00FE2F0A">
      <w:pPr>
        <w:pStyle w:val="a9"/>
        <w:ind w:left="360" w:firstLineChars="0" w:firstLine="0"/>
        <w:jc w:val="center"/>
      </w:pPr>
      <w:bookmarkStart w:id="77" w:name="OLE_LINK32"/>
      <w:r w:rsidRPr="003F37E7">
        <w:t>a</w:t>
      </w:r>
      <w:r>
        <w:t>dd_prior_gamma2_D_new_</w:t>
      </w:r>
      <w:r w:rsidRPr="004B405D">
        <w:rPr>
          <w:color w:val="FF0000"/>
        </w:rPr>
        <w:t>P45N45D1</w:t>
      </w:r>
      <w:r w:rsidR="00FE2F0A">
        <w:t xml:space="preserve"> </w:t>
      </w:r>
      <w:r w:rsidR="00FE2F0A" w:rsidRPr="004B405D">
        <w:rPr>
          <w:highlight w:val="yellow"/>
        </w:rPr>
        <w:t>VS</w:t>
      </w:r>
      <w:r w:rsidR="00FE2F0A">
        <w:t xml:space="preserve"> </w:t>
      </w:r>
      <w:r w:rsidR="004A338C" w:rsidRPr="004A338C">
        <w:t>add_prior_gamma2_D_new_</w:t>
      </w:r>
      <w:r w:rsidR="004A338C" w:rsidRPr="004B405D">
        <w:rPr>
          <w:color w:val="FF0000"/>
        </w:rPr>
        <w:t>P5N4D15E4</w:t>
      </w:r>
    </w:p>
    <w:bookmarkEnd w:id="77"/>
    <w:p w:rsidR="00D355E1" w:rsidRDefault="00D355E1" w:rsidP="00D355E1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7.4</w:t>
      </w:r>
      <w:r>
        <w:rPr>
          <w:rFonts w:hint="eastAsia"/>
          <w:kern w:val="0"/>
        </w:rPr>
        <w:t>方案</w:t>
      </w:r>
      <w:r>
        <w:rPr>
          <w:kern w:val="0"/>
        </w:rPr>
        <w:t>4</w:t>
      </w:r>
      <w:r>
        <w:rPr>
          <w:rFonts w:hint="eastAsia"/>
          <w:kern w:val="0"/>
        </w:rPr>
        <w:t>与比较</w:t>
      </w:r>
    </w:p>
    <w:p w:rsidR="00D355E1" w:rsidRPr="0052536A" w:rsidRDefault="00D355E1" w:rsidP="00D355E1">
      <w:pPr>
        <w:numPr>
          <w:ilvl w:val="0"/>
          <w:numId w:val="10"/>
        </w:numPr>
      </w:pPr>
      <w:bookmarkStart w:id="78" w:name="OLE_LINK91"/>
      <w:bookmarkStart w:id="79" w:name="OLE_LINK92"/>
      <w:bookmarkStart w:id="80" w:name="OLE_LINK93"/>
      <w:bookmarkStart w:id="81" w:name="OLE_LINK94"/>
      <w:r w:rsidRPr="0052536A">
        <w:rPr>
          <w:rFonts w:hint="eastAsia"/>
        </w:rPr>
        <w:t>从</w:t>
      </w:r>
      <w:r w:rsidRPr="0052536A">
        <w:t>gt box</w:t>
      </w:r>
      <w:r w:rsidRPr="0052536A">
        <w:rPr>
          <w:rFonts w:hint="eastAsia"/>
        </w:rPr>
        <w:t>出发匹配时：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D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D355E1" w:rsidRPr="002F443C" w:rsidRDefault="00D355E1" w:rsidP="00D355E1">
      <w:pPr>
        <w:numPr>
          <w:ilvl w:val="0"/>
          <w:numId w:val="10"/>
        </w:numPr>
      </w:pPr>
      <w:r w:rsidRPr="0052536A">
        <w:rPr>
          <w:rFonts w:hint="eastAsia"/>
        </w:rPr>
        <w:t>从</w:t>
      </w:r>
      <w:r w:rsidRPr="0052536A">
        <w:t>prior box</w:t>
      </w:r>
      <w:r w:rsidRPr="0052536A">
        <w:rPr>
          <w:rFonts w:hint="eastAsia"/>
        </w:rPr>
        <w:t>出发匹配时</w:t>
      </w:r>
      <w:r w:rsidRPr="0052536A">
        <w:t xml:space="preserve">: 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>
        <w:rPr>
          <w:rFonts w:ascii="新宋体" w:eastAsia="新宋体" w:hAnsi="Calibri" w:cs="新宋体"/>
          <w:color w:val="FF0000"/>
          <w:kern w:val="0"/>
          <w:sz w:val="19"/>
          <w:szCs w:val="19"/>
          <w:highlight w:val="white"/>
        </w:rPr>
        <w:t>)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匹配大于等于阈值E(</w:t>
      </w:r>
      <w:r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 xml:space="preserve">）且 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从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</w:t>
      </w:r>
      <w:r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 xml:space="preserve"> box出发时不存在大于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P(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="007D3F46" w:rsidRPr="007D3F46">
        <w:rPr>
          <w:rFonts w:ascii="新宋体" w:eastAsia="新宋体" w:hAnsi="Calibri" w:cs="新宋体"/>
          <w:color w:val="008000"/>
          <w:kern w:val="0"/>
          <w:sz w:val="19"/>
          <w:szCs w:val="19"/>
          <w:highlight w:val="white"/>
        </w:rPr>
        <w:t>)</w:t>
      </w:r>
      <w:r w:rsidRP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，同时</w:t>
      </w:r>
      <w:r w:rsidRPr="0052536A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gt box被部分包含的加入训练。</w:t>
      </w:r>
    </w:p>
    <w:p w:rsidR="00D355E1" w:rsidRPr="00D355E1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overlap_threshold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P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</w:t>
      </w:r>
      <w:r w:rsidR="007D3F46" w:rsidRPr="007D3F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.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5</w:t>
      </w:r>
      <w:r w:rsidR="007D3F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和neg_overlap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 xml:space="preserve"> N(</w:t>
      </w:r>
      <w:r w:rsidR="007D3F46" w:rsidRPr="007D3F46">
        <w:rPr>
          <w:rFonts w:ascii="新宋体" w:eastAsia="新宋体" w:hAnsi="Calibri" w:cs="新宋体"/>
          <w:color w:val="FF0000"/>
          <w:kern w:val="0"/>
          <w:sz w:val="19"/>
          <w:szCs w:val="19"/>
        </w:rPr>
        <w:t>0.4</w:t>
      </w:r>
      <w:r w:rsidR="007D3F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2F443C">
        <w:rPr>
          <w:rFonts w:ascii="新宋体" w:eastAsia="新宋体" w:hAnsi="Calibri" w:cs="新宋体"/>
          <w:color w:val="008000"/>
          <w:kern w:val="0"/>
          <w:sz w:val="19"/>
          <w:szCs w:val="19"/>
        </w:rPr>
        <w:t>两个参数</w:t>
      </w:r>
      <w:r w:rsidRPr="002F443C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。</w:t>
      </w:r>
    </w:p>
    <w:bookmarkEnd w:id="78"/>
    <w:bookmarkEnd w:id="79"/>
    <w:p w:rsidR="00D355E1" w:rsidRPr="00D679E9" w:rsidRDefault="00D355E1" w:rsidP="00D355E1">
      <w:pPr>
        <w:numPr>
          <w:ilvl w:val="0"/>
          <w:numId w:val="1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六种default box中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删除</w:t>
      </w:r>
      <w:r w:rsidRPr="00D355E1">
        <w:rPr>
          <w:rFonts w:ascii="新宋体" w:eastAsia="新宋体" w:hAnsi="Calibri" w:cs="新宋体"/>
          <w:color w:val="008000"/>
          <w:kern w:val="0"/>
          <w:sz w:val="19"/>
          <w:szCs w:val="19"/>
        </w:rPr>
        <w:t>aspect_ratio = 1, scale = sqrt(min_size * max_size)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种情况进行试验</w:t>
      </w:r>
    </w:p>
    <w:bookmarkEnd w:id="80"/>
    <w:bookmarkEnd w:id="81"/>
    <w:p w:rsidR="00D679E9" w:rsidRDefault="00D679E9" w:rsidP="00D679E9"/>
    <w:p w:rsidR="00461113" w:rsidRDefault="002058D6" w:rsidP="00461113">
      <w:pPr>
        <w:pStyle w:val="a9"/>
        <w:numPr>
          <w:ilvl w:val="0"/>
          <w:numId w:val="15"/>
        </w:numPr>
        <w:ind w:firstLineChars="0"/>
      </w:pPr>
      <w:r>
        <w:t>进入训练的</w:t>
      </w:r>
      <w:r>
        <w:t>gt box</w:t>
      </w:r>
      <w:r>
        <w:t>和</w:t>
      </w:r>
      <w:r>
        <w:rPr>
          <w:rFonts w:hint="eastAsia"/>
        </w:rPr>
        <w:t>prior</w:t>
      </w:r>
      <w:r>
        <w:t xml:space="preserve"> box</w:t>
      </w:r>
      <w:r>
        <w:t>变化</w:t>
      </w:r>
      <w:r w:rsidR="00461113">
        <w:rPr>
          <w:rFonts w:hint="eastAsia"/>
        </w:rPr>
        <w:t>：（</w:t>
      </w:r>
      <w:r w:rsidR="00461113" w:rsidRPr="00461113">
        <w:rPr>
          <w:rFonts w:hint="eastAsia"/>
          <w:color w:val="FF0000"/>
        </w:rPr>
        <w:t>原始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rFonts w:hint="eastAsia"/>
          <w:color w:val="FF0000"/>
        </w:rPr>
        <w:t>方案</w:t>
      </w:r>
      <w:r w:rsidR="00461113" w:rsidRPr="00461113">
        <w:rPr>
          <w:rFonts w:hint="eastAsia"/>
          <w:color w:val="FF0000"/>
        </w:rPr>
        <w:t>3</w:t>
      </w:r>
      <w:r w:rsidR="00A0748A">
        <w:rPr>
          <w:rFonts w:hint="eastAsia"/>
        </w:rPr>
        <w:t>(</w:t>
      </w:r>
      <w:r w:rsidR="00A0748A">
        <w:t>P5N4D15E4</w:t>
      </w:r>
      <w:r w:rsidR="00A0748A">
        <w:rPr>
          <w:rFonts w:hint="eastAsia"/>
        </w:rPr>
        <w:t>)</w:t>
      </w:r>
      <w:r w:rsidR="00461113">
        <w:t xml:space="preserve"> </w:t>
      </w:r>
      <w:r w:rsidR="00461113" w:rsidRPr="004B405D">
        <w:rPr>
          <w:rFonts w:hint="eastAsia"/>
          <w:highlight w:val="yellow"/>
        </w:rPr>
        <w:t>VS</w:t>
      </w:r>
      <w:r w:rsidR="00461113" w:rsidRPr="00461113">
        <w:rPr>
          <w:color w:val="FF0000"/>
        </w:rPr>
        <w:t>方案</w:t>
      </w:r>
      <w:r w:rsidR="00461113" w:rsidRPr="00461113">
        <w:rPr>
          <w:color w:val="FF0000"/>
        </w:rPr>
        <w:t>4</w:t>
      </w:r>
      <w:r w:rsidR="00A0748A">
        <w:rPr>
          <w:rFonts w:hint="eastAsia"/>
        </w:rPr>
        <w:t>(</w:t>
      </w:r>
      <w:r w:rsidR="00A0748A">
        <w:t>P5N4D15E4</w:t>
      </w:r>
      <w:r w:rsidR="007D3F46">
        <w:t>_noSqrt</w:t>
      </w:r>
      <w:r w:rsidR="00A0748A">
        <w:rPr>
          <w:rFonts w:hint="eastAsia"/>
        </w:rPr>
        <w:t>)</w:t>
      </w:r>
      <w:r w:rsidR="00461113">
        <w:rPr>
          <w:rFonts w:hint="eastAsia"/>
        </w:rPr>
        <w:t>）</w:t>
      </w:r>
    </w:p>
    <w:p w:rsidR="00484465" w:rsidRDefault="00484465" w:rsidP="00484465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 w:rsidR="004A5374">
        <w:t>且且去掉了一种</w:t>
      </w:r>
      <w:r w:rsidR="004A5374">
        <w:t>default box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B118AB">
        <w:t>2495</w:t>
      </w:r>
      <w:r>
        <w:rPr>
          <w:rFonts w:hint="eastAsia"/>
        </w:rPr>
        <w:t>/54400</w:t>
      </w:r>
    </w:p>
    <w:p w:rsidR="009334A9" w:rsidRDefault="00E6266C" w:rsidP="00D679E9">
      <w:r w:rsidRPr="00E6266C">
        <w:rPr>
          <w:noProof/>
        </w:rPr>
        <w:drawing>
          <wp:inline distT="0" distB="0" distL="0" distR="0" wp14:anchorId="4F8AEFE5" wp14:editId="2022012E">
            <wp:extent cx="5417943" cy="1573530"/>
            <wp:effectExtent l="0" t="0" r="0" b="7620"/>
            <wp:docPr id="58" name="图片 58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Default="00E6266C" w:rsidP="00D679E9">
      <w:r w:rsidRPr="00E6266C">
        <w:rPr>
          <w:noProof/>
        </w:rPr>
        <w:drawing>
          <wp:inline distT="0" distB="0" distL="0" distR="0">
            <wp:extent cx="5432612" cy="1581785"/>
            <wp:effectExtent l="0" t="0" r="0" b="0"/>
            <wp:docPr id="59" name="图片 59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266C" w:rsidRPr="00D679E9" w:rsidRDefault="00E6266C" w:rsidP="00D679E9">
      <w:r w:rsidRPr="00E6266C">
        <w:rPr>
          <w:noProof/>
        </w:rPr>
        <w:drawing>
          <wp:inline distT="0" distB="0" distL="0" distR="0">
            <wp:extent cx="5413959" cy="1577774"/>
            <wp:effectExtent l="0" t="0" r="0" b="3810"/>
            <wp:docPr id="60" name="图片 60" descr="E:\caffe-master_\Pedestrian\View\COMPARE2\add_prior_gamma2_D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caffe-master_\Pedestrian\View\COMPARE2\add_prior_gamma2_D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7066" cy="157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461113">
      <w:pPr>
        <w:pStyle w:val="a9"/>
        <w:numPr>
          <w:ilvl w:val="0"/>
          <w:numId w:val="15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D679E9" w:rsidRDefault="00D679E9" w:rsidP="004F1492">
      <w:pPr>
        <w:jc w:val="center"/>
      </w:pPr>
      <w:r w:rsidRPr="00D679E9">
        <w:rPr>
          <w:noProof/>
        </w:rPr>
        <w:lastRenderedPageBreak/>
        <w:drawing>
          <wp:inline distT="0" distB="0" distL="0" distR="0">
            <wp:extent cx="3727938" cy="2842537"/>
            <wp:effectExtent l="0" t="0" r="6350" b="0"/>
            <wp:docPr id="27" name="图片 27" descr="D:\Backup\桌面\figure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Backup\桌面\figure_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68089" cy="2873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2" w:name="OLE_LINK20"/>
      <w:r>
        <w:rPr>
          <w:rFonts w:hint="eastAsia"/>
        </w:rPr>
        <w:t>PR</w:t>
      </w:r>
      <w:r>
        <w:rPr>
          <w:rFonts w:hint="eastAsia"/>
        </w:rPr>
        <w:t>曲线</w:t>
      </w:r>
    </w:p>
    <w:bookmarkEnd w:id="82"/>
    <w:p w:rsidR="00D679E9" w:rsidRPr="0052536A" w:rsidRDefault="00D679E9" w:rsidP="00B8705F">
      <w:pPr>
        <w:jc w:val="center"/>
      </w:pPr>
      <w:r w:rsidRPr="00D679E9">
        <w:rPr>
          <w:noProof/>
        </w:rPr>
        <w:drawing>
          <wp:inline distT="0" distB="0" distL="0" distR="0">
            <wp:extent cx="5676727" cy="3155483"/>
            <wp:effectExtent l="0" t="0" r="635" b="6985"/>
            <wp:docPr id="32" name="图片 32" descr="D:\Backup\桌面\figure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Backup\桌面\figure_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748963" cy="3195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679E9" w:rsidP="00E772C1">
      <w:pPr>
        <w:pStyle w:val="a9"/>
        <w:numPr>
          <w:ilvl w:val="0"/>
          <w:numId w:val="15"/>
        </w:numPr>
        <w:ind w:firstLineChars="0"/>
      </w:pPr>
      <w:bookmarkStart w:id="83" w:name="OLE_LINK75"/>
      <w:r>
        <w:rPr>
          <w:rFonts w:hint="eastAsia"/>
        </w:rPr>
        <w:t>CR</w:t>
      </w:r>
      <w:r>
        <w:t>曲线</w:t>
      </w:r>
    </w:p>
    <w:bookmarkEnd w:id="83"/>
    <w:p w:rsidR="00D679E9" w:rsidRDefault="00CA5BC5" w:rsidP="00D679E9">
      <w:r w:rsidRPr="00CA5BC5">
        <w:rPr>
          <w:noProof/>
        </w:rPr>
        <w:drawing>
          <wp:inline distT="0" distB="0" distL="0" distR="0">
            <wp:extent cx="2147392" cy="2439992"/>
            <wp:effectExtent l="0" t="0" r="5715" b="0"/>
            <wp:docPr id="38" name="图片 38" descr="E:\caffe-master_\Pedestrian\View\COMPARE2\add_prior_gamma2_D_new_P5N4D15E4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caffe-master_\Pedestrian\View\COMPARE2\add_prior_gamma2_D_new_P5N4D15E4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8248" cy="2475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noProof/>
        </w:rPr>
        <w:drawing>
          <wp:inline distT="0" distB="0" distL="0" distR="0">
            <wp:extent cx="2160640" cy="2432884"/>
            <wp:effectExtent l="0" t="0" r="0" b="5715"/>
            <wp:docPr id="33" name="图片 33" descr="E:\caffe-master_\Pedestrian\View\COMPARE2\add_prior_gamma2_D_new_P5N4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caffe-master_\Pedestrian\View\COMPARE2\add_prior_gamma2_D_new_P5N4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20648" cy="2500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79E9" w:rsidRPr="00D679E9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D679E9" w:rsidRPr="00D679E9">
        <w:rPr>
          <w:noProof/>
        </w:rPr>
        <w:drawing>
          <wp:inline distT="0" distB="0" distL="0" distR="0">
            <wp:extent cx="2126704" cy="2421839"/>
            <wp:effectExtent l="0" t="0" r="6985" b="0"/>
            <wp:docPr id="36" name="图片 3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79E9" w:rsidRDefault="00D57976" w:rsidP="00D679E9">
      <w:pPr>
        <w:pStyle w:val="a9"/>
        <w:ind w:left="360" w:firstLineChars="0" w:firstLine="0"/>
        <w:jc w:val="center"/>
      </w:pPr>
      <w:r w:rsidRPr="00D57976">
        <w:t>add_prior_gamma2_D_new_P5</w:t>
      </w:r>
      <w:r w:rsidRPr="00E54A33">
        <w:rPr>
          <w:color w:val="FF0000"/>
        </w:rPr>
        <w:t>N4</w:t>
      </w:r>
      <w:r w:rsidRPr="00D57976">
        <w:t>D15E4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bookmarkStart w:id="84" w:name="OLE_LINK81"/>
      <w:r w:rsidR="00D679E9" w:rsidRPr="00D679E9">
        <w:t>add_prior_gamma2_D_new_P5</w:t>
      </w:r>
      <w:r w:rsidR="00D679E9" w:rsidRPr="00E54A33">
        <w:rPr>
          <w:color w:val="FF0000"/>
        </w:rPr>
        <w:t>N4</w:t>
      </w:r>
      <w:r w:rsidR="00D679E9" w:rsidRPr="00D679E9">
        <w:t>D15E4_</w:t>
      </w:r>
      <w:r w:rsidR="00D679E9" w:rsidRPr="00E54A33">
        <w:rPr>
          <w:color w:val="FF0000"/>
        </w:rPr>
        <w:t>noSqrt</w:t>
      </w:r>
      <w:r w:rsidR="00D679E9">
        <w:t xml:space="preserve"> </w:t>
      </w:r>
      <w:bookmarkStart w:id="85" w:name="OLE_LINK73"/>
      <w:bookmarkStart w:id="86" w:name="OLE_LINK74"/>
      <w:r w:rsidR="00D679E9" w:rsidRPr="004B405D">
        <w:rPr>
          <w:color w:val="FF0000"/>
          <w:highlight w:val="yellow"/>
        </w:rPr>
        <w:t>VS</w:t>
      </w:r>
      <w:r w:rsidR="00D679E9">
        <w:t xml:space="preserve"> </w:t>
      </w:r>
      <w:bookmarkStart w:id="87" w:name="OLE_LINK82"/>
      <w:bookmarkStart w:id="88" w:name="OLE_LINK83"/>
      <w:bookmarkEnd w:id="85"/>
      <w:bookmarkEnd w:id="86"/>
      <w:r w:rsidR="00CA5BC5" w:rsidRPr="00CA5BC5">
        <w:t>add_prior_gamma2_D_new_P5</w:t>
      </w:r>
      <w:r w:rsidR="00CA5BC5" w:rsidRPr="00E54A33">
        <w:rPr>
          <w:color w:val="FF0000"/>
        </w:rPr>
        <w:t>N</w:t>
      </w:r>
      <w:bookmarkStart w:id="89" w:name="OLE_LINK84"/>
      <w:r w:rsidR="00CA5BC5" w:rsidRPr="00E54A33">
        <w:rPr>
          <w:color w:val="FF0000"/>
        </w:rPr>
        <w:t>35</w:t>
      </w:r>
      <w:bookmarkEnd w:id="89"/>
      <w:r w:rsidR="00CA5BC5" w:rsidRPr="00CA5BC5">
        <w:t>D15E4_</w:t>
      </w:r>
      <w:r w:rsidR="00CA5BC5" w:rsidRPr="00E54A33">
        <w:rPr>
          <w:color w:val="FF0000"/>
        </w:rPr>
        <w:t>noSqrt</w:t>
      </w:r>
    </w:p>
    <w:p w:rsidR="00FE2F0A" w:rsidRPr="00D71489" w:rsidRDefault="00D71489" w:rsidP="00D71489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bookmarkStart w:id="90" w:name="OLE_LINK79"/>
      <w:bookmarkStart w:id="91" w:name="OLE_LINK80"/>
      <w:bookmarkEnd w:id="84"/>
      <w:bookmarkEnd w:id="87"/>
      <w:bookmarkEnd w:id="88"/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>aspect_ratio = 1, scale = sqrt(min_size * max_size)这种</w:t>
      </w:r>
      <w:r w:rsidRPr="00D71489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default</w:t>
      </w:r>
      <w:r w:rsidRPr="00D71489">
        <w:rPr>
          <w:rFonts w:ascii="新宋体" w:eastAsia="新宋体" w:hAnsi="Calibri" w:cs="新宋体"/>
          <w:color w:val="FF0000"/>
          <w:kern w:val="0"/>
          <w:sz w:val="19"/>
          <w:szCs w:val="19"/>
        </w:rPr>
        <w:t xml:space="preserve"> box</w:t>
      </w:r>
    </w:p>
    <w:p w:rsidR="00D71489" w:rsidRDefault="00D71489" w:rsidP="00D71489">
      <w:pPr>
        <w:pStyle w:val="a3"/>
        <w:spacing w:before="156" w:after="156"/>
        <w:rPr>
          <w:rFonts w:ascii="Times New Roman" w:hAnsi="Times New Roman" w:cs="Times New Roman"/>
        </w:rPr>
      </w:pPr>
      <w:bookmarkStart w:id="92" w:name="OLE_LINK89"/>
      <w:bookmarkStart w:id="93" w:name="OLE_LINK90"/>
      <w:bookmarkEnd w:id="90"/>
      <w:bookmarkEnd w:id="91"/>
      <w:r>
        <w:rPr>
          <w:rFonts w:ascii="Times New Roman" w:hAnsi="Times New Roman" w:cs="Times New Roman"/>
        </w:rPr>
        <w:lastRenderedPageBreak/>
        <w:t>7.5</w:t>
      </w:r>
      <w:r>
        <w:rPr>
          <w:rFonts w:hint="eastAsia"/>
          <w:kern w:val="0"/>
        </w:rPr>
        <w:t>方案</w:t>
      </w:r>
      <w:r>
        <w:rPr>
          <w:kern w:val="0"/>
        </w:rPr>
        <w:t>5</w:t>
      </w:r>
      <w:r>
        <w:rPr>
          <w:rFonts w:hint="eastAsia"/>
          <w:kern w:val="0"/>
        </w:rPr>
        <w:t>与比较</w:t>
      </w:r>
    </w:p>
    <w:p w:rsidR="004B405D" w:rsidRDefault="004B405D" w:rsidP="004B405D">
      <w:pPr>
        <w:numPr>
          <w:ilvl w:val="0"/>
          <w:numId w:val="20"/>
        </w:numPr>
      </w:pPr>
      <w:bookmarkStart w:id="94" w:name="OLE_LINK95"/>
      <w:bookmarkStart w:id="95" w:name="OLE_LINK96"/>
      <w:bookmarkStart w:id="96" w:name="OLE_LINK98"/>
      <w:bookmarkStart w:id="97" w:name="OLE_LINK99"/>
      <w:r>
        <w:rPr>
          <w:rFonts w:hint="eastAsia"/>
        </w:rPr>
        <w:t>从</w:t>
      </w:r>
      <w:r>
        <w:t>gt box</w:t>
      </w:r>
      <w:r>
        <w:rPr>
          <w:rFonts w:hint="eastAsia"/>
        </w:rPr>
        <w:t>出发匹配时：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hint="eastAsia"/>
        </w:rPr>
        <w:t>从</w:t>
      </w:r>
      <w:r>
        <w:t>prior box</w:t>
      </w:r>
      <w:r>
        <w:rPr>
          <w:rFonts w:hint="eastAsia"/>
        </w:rPr>
        <w:t>出发匹配时</w:t>
      </w:r>
      <w:r>
        <w:t xml:space="preserve">: 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4B405D" w:rsidRDefault="004B405D" w:rsidP="004B405D">
      <w:pPr>
        <w:numPr>
          <w:ilvl w:val="0"/>
          <w:numId w:val="20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D71489" w:rsidRPr="00D71489" w:rsidRDefault="00D71489" w:rsidP="004B405D">
      <w:pPr>
        <w:numPr>
          <w:ilvl w:val="0"/>
          <w:numId w:val="20"/>
        </w:numPr>
      </w:pP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在分类部分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，</w:t>
      </w:r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只增加</w:t>
      </w:r>
      <w:bookmarkStart w:id="98" w:name="OLE_LINK103"/>
      <w:bookmarkStart w:id="99" w:name="OLE_LINK104"/>
      <w:r w:rsid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/>
          <w:color w:val="FF0000"/>
          <w:kern w:val="0"/>
          <w:sz w:val="19"/>
          <w:szCs w:val="19"/>
        </w:rPr>
        <w:t>conv4_3</w:t>
      </w:r>
      <w:bookmarkStart w:id="100" w:name="OLE_LINK102"/>
      <w:r w:rsidR="00A23346"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bookmarkEnd w:id="98"/>
      <w:bookmarkEnd w:id="99"/>
      <w:bookmarkEnd w:id="100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这一</w:t>
      </w:r>
      <w:bookmarkStart w:id="101" w:name="OLE_LINK100"/>
      <w:bookmarkStart w:id="102" w:name="OLE_LINK101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层的深</w:t>
      </w:r>
      <w:bookmarkEnd w:id="101"/>
      <w:bookmarkEnd w:id="102"/>
      <w:r>
        <w:rPr>
          <w:rFonts w:ascii="新宋体" w:eastAsia="新宋体" w:hAnsi="Calibri" w:cs="新宋体"/>
          <w:color w:val="008000"/>
          <w:kern w:val="0"/>
          <w:sz w:val="19"/>
          <w:szCs w:val="19"/>
        </w:rPr>
        <w:t>度与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全增加和全部增加进行比较</w:t>
      </w:r>
    </w:p>
    <w:bookmarkEnd w:id="92"/>
    <w:bookmarkEnd w:id="93"/>
    <w:bookmarkEnd w:id="94"/>
    <w:bookmarkEnd w:id="95"/>
    <w:bookmarkEnd w:id="96"/>
    <w:bookmarkEnd w:id="97"/>
    <w:p w:rsidR="00D71489" w:rsidRDefault="00D71489" w:rsidP="00D71489"/>
    <w:p w:rsidR="00481FEA" w:rsidRDefault="00481FEA" w:rsidP="00481FEA">
      <w:pPr>
        <w:pStyle w:val="a9"/>
        <w:numPr>
          <w:ilvl w:val="0"/>
          <w:numId w:val="16"/>
        </w:numPr>
        <w:ind w:firstLineChars="0"/>
      </w:pPr>
      <w:bookmarkStart w:id="103" w:name="OLE_LINK97"/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rFonts w:hint="eastAsia"/>
          <w:color w:val="FF0000"/>
        </w:rPr>
        <w:t>方案</w:t>
      </w:r>
      <w:r w:rsidRPr="00461113">
        <w:rPr>
          <w:rFonts w:hint="eastAsia"/>
          <w:color w:val="FF0000"/>
        </w:rPr>
        <w:t>3</w:t>
      </w:r>
      <w:r>
        <w:rPr>
          <w:rFonts w:hint="eastAsia"/>
        </w:rPr>
        <w:t>(</w:t>
      </w:r>
      <w:r>
        <w:t>P5N4D15E4</w:t>
      </w:r>
      <w:r>
        <w:rPr>
          <w:rFonts w:hint="eastAsia"/>
        </w:rPr>
        <w:t>)</w:t>
      </w:r>
      <w:r>
        <w:t xml:space="preserve"> 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 w:rsidRPr="00461113">
        <w:rPr>
          <w:color w:val="FF0000"/>
        </w:rPr>
        <w:t>4</w:t>
      </w:r>
      <w:r w:rsidR="007C6281">
        <w:t>/</w:t>
      </w:r>
      <w:r w:rsidR="00BD22DB" w:rsidRPr="00461113">
        <w:rPr>
          <w:color w:val="FF0000"/>
        </w:rPr>
        <w:t>方案</w:t>
      </w:r>
      <w:r w:rsidR="00BD22DB">
        <w:rPr>
          <w:color w:val="FF0000"/>
        </w:rPr>
        <w:t>5</w:t>
      </w:r>
      <w:r w:rsidR="00BD22DB">
        <w:rPr>
          <w:rFonts w:hint="eastAsia"/>
        </w:rPr>
        <w:t>(</w:t>
      </w:r>
      <w:r w:rsidR="00BD22DB">
        <w:t>D1_P5N4D15E4</w:t>
      </w:r>
      <w:r w:rsidR="002E19D6">
        <w:t>_</w:t>
      </w:r>
      <w:r w:rsidR="002E19D6" w:rsidRPr="002E19D6">
        <w:t xml:space="preserve"> </w:t>
      </w:r>
      <w:r w:rsidR="002E19D6">
        <w:t>noSqrt</w:t>
      </w:r>
      <w:r w:rsidR="00BD22DB">
        <w:rPr>
          <w:rFonts w:hint="eastAsia"/>
        </w:rPr>
        <w:t>)</w:t>
      </w:r>
      <w:r w:rsidR="00BD22DB">
        <w:rPr>
          <w:rFonts w:hint="eastAsia"/>
        </w:rPr>
        <w:t>）</w:t>
      </w:r>
    </w:p>
    <w:p w:rsidR="004A5374" w:rsidRDefault="004A5374" w:rsidP="004A5374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766904">
        <w:t>2495</w:t>
      </w:r>
      <w:r>
        <w:rPr>
          <w:rFonts w:hint="eastAsia"/>
        </w:rPr>
        <w:t>/54400</w:t>
      </w:r>
      <w:r w:rsidR="003C0D9A">
        <w:rPr>
          <w:rFonts w:hint="eastAsia"/>
        </w:rPr>
        <w:t>。</w:t>
      </w:r>
      <w:r w:rsidR="003C0D9A">
        <w:t>结果会和方案</w:t>
      </w:r>
      <w:r w:rsidR="003C0D9A">
        <w:rPr>
          <w:rFonts w:hint="eastAsia"/>
        </w:rPr>
        <w:t>4</w:t>
      </w:r>
      <w:r w:rsidR="003C0D9A">
        <w:rPr>
          <w:rFonts w:hint="eastAsia"/>
        </w:rPr>
        <w:t>一样。</w:t>
      </w:r>
    </w:p>
    <w:bookmarkEnd w:id="103"/>
    <w:p w:rsidR="0007151E" w:rsidRDefault="00B8705F" w:rsidP="0007151E">
      <w:r w:rsidRPr="00E6266C">
        <w:rPr>
          <w:noProof/>
        </w:rPr>
        <w:drawing>
          <wp:inline distT="0" distB="0" distL="0" distR="0" wp14:anchorId="0F47BA78" wp14:editId="4DC947F6">
            <wp:extent cx="5417943" cy="1573530"/>
            <wp:effectExtent l="0" t="0" r="0" b="7620"/>
            <wp:docPr id="61" name="图片 61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81FEA" w:rsidRDefault="00B8705F" w:rsidP="00D71489">
      <w:r w:rsidRPr="00E6266C">
        <w:rPr>
          <w:noProof/>
        </w:rPr>
        <w:drawing>
          <wp:inline distT="0" distB="0" distL="0" distR="0" wp14:anchorId="1CA04B01" wp14:editId="4C6A2A12">
            <wp:extent cx="5432612" cy="1581785"/>
            <wp:effectExtent l="0" t="0" r="0" b="0"/>
            <wp:docPr id="65" name="图片 65" descr="E:\caffe-master_\Pedestrian\View\COMPARE2\add_prior_gamma2_D_new_P5N4D15E4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E:\caffe-master_\Pedestrian\View\COMPARE2\add_prior_gamma2_D_new_P5N4D15E4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36266" cy="1582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151E" w:rsidRDefault="00B8705F" w:rsidP="00D71489">
      <w:bookmarkStart w:id="104" w:name="OLE_LINK78"/>
      <w:r w:rsidRPr="00B8705F">
        <w:rPr>
          <w:noProof/>
        </w:rPr>
        <w:drawing>
          <wp:inline distT="0" distB="0" distL="0" distR="0">
            <wp:extent cx="5416061" cy="1569558"/>
            <wp:effectExtent l="0" t="0" r="0" b="0"/>
            <wp:docPr id="64" name="图片 64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489" w:rsidRDefault="00D71489" w:rsidP="00481FEA">
      <w:pPr>
        <w:pStyle w:val="a9"/>
        <w:numPr>
          <w:ilvl w:val="0"/>
          <w:numId w:val="16"/>
        </w:numPr>
        <w:ind w:firstLineChars="0"/>
      </w:pPr>
      <w:bookmarkStart w:id="105" w:name="OLE_LINK111"/>
      <w:bookmarkStart w:id="106" w:name="OLE_LINK112"/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bookmarkEnd w:id="104"/>
    <w:bookmarkEnd w:id="105"/>
    <w:bookmarkEnd w:id="106"/>
    <w:p w:rsidR="00D71489" w:rsidRDefault="00B8705F" w:rsidP="00B8705F">
      <w:pPr>
        <w:jc w:val="center"/>
      </w:pPr>
      <w:r w:rsidRPr="00B8705F">
        <w:rPr>
          <w:noProof/>
        </w:rPr>
        <w:drawing>
          <wp:inline distT="0" distB="0" distL="0" distR="0">
            <wp:extent cx="3036967" cy="2366592"/>
            <wp:effectExtent l="0" t="0" r="0" b="0"/>
            <wp:docPr id="63" name="图片 63" descr="E:\caffe-master_\Pedestrian\View\COMPARE\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E:\caffe-master_\Pedestrian\View\COMPARE\mAP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044604" cy="2372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bookmarkStart w:id="107" w:name="OLE_LINK113"/>
      <w:bookmarkStart w:id="108" w:name="OLE_LINK114"/>
      <w:bookmarkStart w:id="109" w:name="OLE_LINK76"/>
      <w:bookmarkStart w:id="110" w:name="OLE_LINK77"/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</w:p>
    <w:bookmarkEnd w:id="107"/>
    <w:bookmarkEnd w:id="108"/>
    <w:p w:rsidR="00373E6E" w:rsidRDefault="00575334" w:rsidP="008B70AA">
      <w:pPr>
        <w:jc w:val="center"/>
      </w:pPr>
      <w:r w:rsidRPr="00575334">
        <w:rPr>
          <w:noProof/>
        </w:rPr>
        <w:drawing>
          <wp:inline distT="0" distB="0" distL="0" distR="0">
            <wp:extent cx="4214772" cy="3537289"/>
            <wp:effectExtent l="0" t="0" r="0" b="6350"/>
            <wp:docPr id="49" name="图片 49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17926" cy="3539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11" w:name="_GoBack"/>
      <w:bookmarkEnd w:id="111"/>
    </w:p>
    <w:bookmarkEnd w:id="109"/>
    <w:bookmarkEnd w:id="110"/>
    <w:p w:rsidR="00373E6E" w:rsidRDefault="00373E6E" w:rsidP="00373E6E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CR</w:t>
      </w:r>
      <w:r>
        <w:t>曲线</w:t>
      </w:r>
    </w:p>
    <w:p w:rsidR="008B70AA" w:rsidRDefault="008B70AA" w:rsidP="008B70AA">
      <w:pPr>
        <w:jc w:val="center"/>
      </w:pPr>
      <w:r w:rsidRPr="00D679E9">
        <w:rPr>
          <w:noProof/>
        </w:rPr>
        <w:drawing>
          <wp:inline distT="0" distB="0" distL="0" distR="0" wp14:anchorId="61B0F164" wp14:editId="5C297A2B">
            <wp:extent cx="2126704" cy="2421839"/>
            <wp:effectExtent l="0" t="0" r="6985" b="0"/>
            <wp:docPr id="66" name="图片 66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75334" w:rsidRPr="007F76AF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 wp14:anchorId="22894DB8" wp14:editId="08774983">
            <wp:extent cx="2139340" cy="2427763"/>
            <wp:effectExtent l="0" t="0" r="0" b="0"/>
            <wp:docPr id="48" name="图片 48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4127" cy="2444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3E6E" w:rsidRDefault="00E54A33" w:rsidP="004B405D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</w:t>
      </w:r>
      <w:bookmarkStart w:id="112" w:name="OLE_LINK85"/>
      <w:bookmarkStart w:id="113" w:name="OLE_LINK86"/>
      <w:r w:rsidRPr="00CA5BC5">
        <w:t>N35</w:t>
      </w:r>
      <w:bookmarkEnd w:id="112"/>
      <w:bookmarkEnd w:id="113"/>
      <w:r w:rsidRPr="00CA5BC5">
        <w:t>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</w:p>
    <w:p w:rsidR="00007FB1" w:rsidRPr="00D71489" w:rsidRDefault="00007FB1" w:rsidP="00007FB1">
      <w:pPr>
        <w:rPr>
          <w:rFonts w:ascii="新宋体" w:eastAsia="新宋体" w:hAnsi="Calibri" w:cs="新宋体"/>
          <w:color w:val="FF0000"/>
          <w:kern w:val="0"/>
          <w:sz w:val="19"/>
          <w:szCs w:val="19"/>
        </w:rPr>
      </w:pPr>
      <w:r w:rsidRPr="00D71489">
        <w:rPr>
          <w:color w:val="FF0000"/>
        </w:rPr>
        <w:t>小结</w:t>
      </w:r>
      <w:r w:rsidRPr="00D71489">
        <w:rPr>
          <w:rFonts w:hint="eastAsia"/>
          <w:color w:val="FF0000"/>
        </w:rPr>
        <w:t>：</w:t>
      </w:r>
      <w:r w:rsidRPr="00D71489">
        <w:rPr>
          <w:color w:val="FF0000"/>
        </w:rPr>
        <w:t>可以去除</w:t>
      </w:r>
      <w:r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</w:t>
      </w:r>
      <w:r>
        <w:rPr>
          <w:rFonts w:ascii="新宋体" w:eastAsia="新宋体" w:hAnsi="Calibri" w:cs="新宋体"/>
          <w:color w:val="FF0000"/>
          <w:kern w:val="0"/>
          <w:sz w:val="19"/>
          <w:szCs w:val="19"/>
        </w:rPr>
        <w:t>4_3以外的所增加的分类网络的层数</w:t>
      </w:r>
    </w:p>
    <w:p w:rsidR="004B405D" w:rsidRDefault="004B405D" w:rsidP="004B405D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7.5</w:t>
      </w:r>
      <w:r>
        <w:rPr>
          <w:rFonts w:hint="eastAsia"/>
          <w:kern w:val="0"/>
        </w:rPr>
        <w:t>方案</w:t>
      </w:r>
      <w:r w:rsidR="00B96617">
        <w:rPr>
          <w:kern w:val="0"/>
        </w:rPr>
        <w:t>6</w:t>
      </w:r>
      <w:r>
        <w:rPr>
          <w:rFonts w:hint="eastAsia"/>
          <w:kern w:val="0"/>
        </w:rPr>
        <w:t>与比较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gt box</w:t>
      </w:r>
      <w:r w:rsidRPr="00A23346">
        <w:rPr>
          <w:rFonts w:hint="eastAsia"/>
        </w:rPr>
        <w:t>出发匹配时：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对于最大匹配IOU&lt;D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1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删除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b.对于最大匹配IOU&gt;=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,找一个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 xml:space="preserve">;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d.对于最大匹配IOU&lt;0.5的,找一组最大匹配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(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这里存在两种情况,一种gt被完全包含，一种gt被部分包含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hint="eastAsia"/>
        </w:rPr>
        <w:t>从</w:t>
      </w:r>
      <w:r w:rsidRPr="00A23346">
        <w:t>prior box</w:t>
      </w:r>
      <w:r w:rsidRPr="00A23346">
        <w:rPr>
          <w:rFonts w:hint="eastAsia"/>
        </w:rPr>
        <w:t>出发匹配时</w:t>
      </w:r>
      <w:r w:rsidRPr="00A23346">
        <w:t xml:space="preserve">: 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首先为每个prior box寻找最大匹配gt。</w:t>
      </w:r>
      <w:r w:rsidR="00935622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a.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最大IOU匹配大于等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的加入训练； b. 最大IOU匹配大于等于阈值E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）且 从gt box出发时不存在大于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  <w:highlight w:val="white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  <w:highlight w:val="white"/>
        </w:rPr>
        <w:t>)的匹配，同时gt box被部分包含的加入训练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同时利用overlap_threshold P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5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和neg_overlap N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0.4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)两个参数。</w:t>
      </w:r>
    </w:p>
    <w:p w:rsidR="00A23346" w:rsidRPr="00A23346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六种default box中，删除aspect_ratio = 1, scale = sqrt(min_size * max_size)这种情况进行试验</w:t>
      </w:r>
    </w:p>
    <w:p w:rsidR="00A23346" w:rsidRPr="007428D1" w:rsidRDefault="00A23346" w:rsidP="00A23346">
      <w:pPr>
        <w:numPr>
          <w:ilvl w:val="0"/>
          <w:numId w:val="22"/>
        </w:numPr>
      </w:pP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在分类部分，只增加</w:t>
      </w:r>
      <w:r w:rsidR="007428D1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底层</w:t>
      </w: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D1(</w:t>
      </w:r>
      <w:r w:rsidRPr="00A23346">
        <w:rPr>
          <w:rFonts w:ascii="新宋体" w:eastAsia="新宋体" w:hAnsi="Calibri" w:cs="新宋体" w:hint="eastAsia"/>
          <w:color w:val="FF0000"/>
          <w:kern w:val="0"/>
          <w:sz w:val="19"/>
          <w:szCs w:val="19"/>
        </w:rPr>
        <w:t>conv4_3</w:t>
      </w:r>
      <w:bookmarkStart w:id="114" w:name="OLE_LINK106"/>
      <w:bookmarkStart w:id="115" w:name="OLE_LINK107"/>
      <w:r w:rsidRPr="00A23346">
        <w:rPr>
          <w:rFonts w:ascii="新宋体" w:eastAsia="新宋体" w:hAnsi="Calibri" w:cs="新宋体"/>
          <w:color w:val="008000"/>
          <w:kern w:val="0"/>
          <w:sz w:val="19"/>
          <w:szCs w:val="19"/>
        </w:rPr>
        <w:t>)</w:t>
      </w:r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这</w:t>
      </w:r>
      <w:bookmarkStart w:id="116" w:name="OLE_LINK105"/>
      <w:bookmarkEnd w:id="114"/>
      <w:bookmarkEnd w:id="115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一</w:t>
      </w:r>
      <w:bookmarkEnd w:id="116"/>
      <w:r w:rsidRPr="00A23346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层的深度</w:t>
      </w:r>
    </w:p>
    <w:p w:rsidR="00B96617" w:rsidRDefault="007428D1" w:rsidP="00B96617">
      <w:pPr>
        <w:numPr>
          <w:ilvl w:val="0"/>
          <w:numId w:val="22"/>
        </w:numPr>
      </w:pPr>
      <w:r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为底层D1添加prior box稠密度</w:t>
      </w:r>
      <w:r w:rsidR="00B96617">
        <w:rPr>
          <w:rFonts w:ascii="新宋体" w:eastAsia="新宋体" w:hAnsi="Calibri" w:cs="新宋体" w:hint="eastAsia"/>
          <w:color w:val="008000"/>
          <w:kern w:val="0"/>
          <w:sz w:val="19"/>
          <w:szCs w:val="19"/>
        </w:rPr>
        <w:t>：</w:t>
      </w:r>
      <w:r w:rsid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min_size: 15</w:t>
      </w:r>
      <w:r w:rsidR="00B96617" w:rsidRPr="00B96617">
        <w:rPr>
          <w:rFonts w:ascii="新宋体" w:eastAsia="新宋体" w:hAnsi="Calibri" w:cs="新宋体"/>
          <w:color w:val="008000"/>
          <w:kern w:val="0"/>
          <w:sz w:val="19"/>
          <w:szCs w:val="19"/>
        </w:rPr>
        <w:t>.0</w:t>
      </w:r>
    </w:p>
    <w:p w:rsidR="00B96617" w:rsidRDefault="00B96617" w:rsidP="00B96617"/>
    <w:p w:rsidR="00B96617" w:rsidRDefault="00B96617" w:rsidP="00B96617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prior</w:t>
      </w:r>
      <w:r>
        <w:t xml:space="preserve"> box</w:t>
      </w:r>
      <w:r>
        <w:t>变化</w:t>
      </w:r>
      <w:r>
        <w:rPr>
          <w:rFonts w:hint="eastAsia"/>
        </w:rPr>
        <w:t>：（</w:t>
      </w:r>
      <w:r w:rsidRPr="00461113">
        <w:rPr>
          <w:rFonts w:hint="eastAsia"/>
          <w:color w:val="FF0000"/>
        </w:rPr>
        <w:t>原始</w:t>
      </w:r>
      <w:r w:rsidRPr="004B405D">
        <w:rPr>
          <w:rFonts w:hint="eastAsia"/>
          <w:highlight w:val="yellow"/>
        </w:rPr>
        <w:t>VS</w:t>
      </w:r>
      <w:r w:rsidRPr="00461113">
        <w:rPr>
          <w:color w:val="FF0000"/>
        </w:rPr>
        <w:t>方案</w:t>
      </w:r>
      <w:r>
        <w:rPr>
          <w:color w:val="FF0000"/>
        </w:rPr>
        <w:t>5</w:t>
      </w:r>
      <w:r>
        <w:rPr>
          <w:rFonts w:hint="eastAsia"/>
        </w:rPr>
        <w:t>(</w:t>
      </w:r>
      <w:bookmarkStart w:id="117" w:name="OLE_LINK109"/>
      <w:bookmarkStart w:id="118" w:name="OLE_LINK110"/>
      <w:r>
        <w:t>D1_P5N4D15E4_</w:t>
      </w:r>
      <w:r w:rsidRPr="002E19D6">
        <w:t xml:space="preserve"> </w:t>
      </w:r>
      <w:r>
        <w:t>noSqrt</w:t>
      </w:r>
      <w:bookmarkEnd w:id="117"/>
      <w:bookmarkEnd w:id="118"/>
      <w:r>
        <w:rPr>
          <w:rFonts w:hint="eastAsia"/>
        </w:rPr>
        <w:t>)</w:t>
      </w:r>
      <w:r>
        <w:t xml:space="preserve"> </w:t>
      </w:r>
      <w:bookmarkStart w:id="119" w:name="OLE_LINK108"/>
      <w:r w:rsidRPr="00B96617">
        <w:rPr>
          <w:highlight w:val="yellow"/>
        </w:rPr>
        <w:t>VS</w:t>
      </w:r>
      <w:bookmarkEnd w:id="119"/>
      <w:r w:rsidRPr="00B96617">
        <w:rPr>
          <w:color w:val="FF0000"/>
        </w:rPr>
        <w:t>方案</w:t>
      </w:r>
      <w:r w:rsidRPr="00B96617">
        <w:rPr>
          <w:rFonts w:hint="eastAsia"/>
          <w:color w:val="FF0000"/>
        </w:rPr>
        <w:t>6</w:t>
      </w:r>
      <w:r>
        <w:rPr>
          <w:rFonts w:hint="eastAsia"/>
        </w:rPr>
        <w:t>（</w:t>
      </w:r>
      <w:r>
        <w:t>D1add15_P5N4D15E4_</w:t>
      </w:r>
      <w:r w:rsidRPr="002E19D6">
        <w:t xml:space="preserve"> </w:t>
      </w:r>
      <w:r>
        <w:t>noSqrt</w:t>
      </w:r>
      <w:r>
        <w:rPr>
          <w:rFonts w:hint="eastAsia"/>
        </w:rPr>
        <w:t>））</w:t>
      </w:r>
    </w:p>
    <w:p w:rsidR="00B96617" w:rsidRDefault="00B96617" w:rsidP="00B96617">
      <w:r>
        <w:t>由于限定了</w:t>
      </w:r>
      <w:r>
        <w:t>IOU&lt;0.15</w:t>
      </w:r>
      <w:r>
        <w:t>的</w:t>
      </w:r>
      <w:r>
        <w:t>gt</w:t>
      </w:r>
      <w:r>
        <w:t>不进入训练</w:t>
      </w:r>
      <w:r>
        <w:rPr>
          <w:rFonts w:hint="eastAsia"/>
        </w:rPr>
        <w:t>，</w:t>
      </w:r>
      <w:r>
        <w:t>这</w:t>
      </w:r>
      <w:r>
        <w:rPr>
          <w:rFonts w:hint="eastAsia"/>
        </w:rPr>
        <w:t>会</w:t>
      </w:r>
      <w:r>
        <w:t>导致有一部分</w:t>
      </w:r>
      <w:r>
        <w:t>gt</w:t>
      </w:r>
      <w:r>
        <w:t>不参与训练</w:t>
      </w:r>
      <w:r>
        <w:rPr>
          <w:rFonts w:hint="eastAsia"/>
        </w:rPr>
        <w:t>：</w:t>
      </w:r>
      <w:r w:rsidR="00A378BB">
        <w:t>105</w:t>
      </w:r>
      <w:r>
        <w:rPr>
          <w:rFonts w:hint="eastAsia"/>
        </w:rPr>
        <w:t>/54400</w:t>
      </w:r>
      <w:r>
        <w:rPr>
          <w:rFonts w:hint="eastAsia"/>
        </w:rPr>
        <w:t>。</w:t>
      </w:r>
    </w:p>
    <w:p w:rsidR="00B96617" w:rsidRPr="00A23346" w:rsidRDefault="00EC0728" w:rsidP="00B96617">
      <w:r w:rsidRPr="00E6266C">
        <w:rPr>
          <w:noProof/>
        </w:rPr>
        <w:lastRenderedPageBreak/>
        <w:drawing>
          <wp:inline distT="0" distB="0" distL="0" distR="0" wp14:anchorId="3D882507" wp14:editId="2B015C8E">
            <wp:extent cx="5417943" cy="1573530"/>
            <wp:effectExtent l="0" t="0" r="0" b="7620"/>
            <wp:docPr id="2" name="图片 2" descr="E:\caffe-master_\Pedestrian\View\COMPARE2\gamma2_D_new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gamma2_D_new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20494" cy="1574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FB1" w:rsidRDefault="00EC0728" w:rsidP="00373E6E">
      <w:r w:rsidRPr="00B8705F">
        <w:rPr>
          <w:noProof/>
        </w:rPr>
        <w:drawing>
          <wp:inline distT="0" distB="0" distL="0" distR="0" wp14:anchorId="3AD01EA8" wp14:editId="5D34DFFB">
            <wp:extent cx="5416061" cy="1569558"/>
            <wp:effectExtent l="0" t="0" r="0" b="0"/>
            <wp:docPr id="3" name="图片 3" descr="E:\caffe-master_\Pedestrian\View\COMPARE2\add_prior_gamma2_D1_new_P5N4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caffe-master_\Pedestrian\View\COMPARE2\add_prior_gamma2_D1_new_P5N4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19088" cy="157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 w:rsidRPr="00EC0728">
        <w:rPr>
          <w:noProof/>
        </w:rPr>
        <w:drawing>
          <wp:inline distT="0" distB="0" distL="0" distR="0">
            <wp:extent cx="5451180" cy="1586049"/>
            <wp:effectExtent l="0" t="0" r="0" b="0"/>
            <wp:docPr id="23" name="图片 23" descr="E:\caffe-master_\Pedestrian\View\COMPARE2\add_prior_gamma2_D1add15_new_P5N35D15E4_noSqrt\match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match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54309" cy="1586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C0728" w:rsidRDefault="00EC0728" w:rsidP="00373E6E">
      <w:r>
        <w:rPr>
          <w:noProof/>
        </w:rPr>
        <w:drawing>
          <wp:inline distT="0" distB="0" distL="0" distR="0" wp14:anchorId="38360665" wp14:editId="1B2A8DF8">
            <wp:extent cx="2209165" cy="1993900"/>
            <wp:effectExtent l="0" t="0" r="635" b="6350"/>
            <wp:docPr id="28" name="图片 28" descr="E:\caffe-master_\Pedestrian\View\COMPARE2\gamma2_D_new\gtNum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 descr="E:\caffe-master_\Pedestrian\View\COMPARE2\gamma2_D_new\gtNum.png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09165" cy="199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191066" cy="1994302"/>
            <wp:effectExtent l="0" t="0" r="0" b="6350"/>
            <wp:docPr id="29" name="图片 29" descr="E:\caffe-master_\Pedestrian\View\COMPARE2\add_prior_gamma2_D1_new_P5N4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4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11" t="5967" r="8092"/>
                    <a:stretch/>
                  </pic:blipFill>
                  <pic:spPr bwMode="auto">
                    <a:xfrm>
                      <a:off x="0" y="0"/>
                      <a:ext cx="2276024" cy="2071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EC0728">
        <w:rPr>
          <w:noProof/>
        </w:rPr>
        <w:drawing>
          <wp:inline distT="0" distB="0" distL="0" distR="0">
            <wp:extent cx="2221868" cy="2038558"/>
            <wp:effectExtent l="0" t="0" r="6985" b="0"/>
            <wp:docPr id="31" name="图片 31" descr="E:\caffe-master_\Pedestrian\View\COMPARE2\add_prior_gamma2_D1add15_new_P5N35D15E4_noSqrt\gtNu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affe-master_\Pedestrian\View\COMPARE2\add_prior_gamma2_D1add15_new_P5N35D15E4_noSqrt\gtNum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74992" cy="2087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t>训练中验证集上</w:t>
      </w:r>
      <w:r>
        <w:t>mAP</w:t>
      </w:r>
      <w:r>
        <w:t>变化</w:t>
      </w:r>
      <w:r>
        <w:rPr>
          <w:rFonts w:hint="eastAsia"/>
        </w:rPr>
        <w:t>：</w:t>
      </w:r>
    </w:p>
    <w:p w:rsidR="001861AA" w:rsidRDefault="001861AA" w:rsidP="001861AA">
      <w:pPr>
        <w:jc w:val="center"/>
      </w:pPr>
      <w:r w:rsidRPr="001861AA">
        <w:rPr>
          <w:noProof/>
        </w:rPr>
        <w:drawing>
          <wp:inline distT="0" distB="0" distL="0" distR="0">
            <wp:extent cx="3182863" cy="2234280"/>
            <wp:effectExtent l="0" t="0" r="0" b="0"/>
            <wp:docPr id="34" name="图片 34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204370" cy="2249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PR</w:t>
      </w:r>
      <w:r>
        <w:rPr>
          <w:rFonts w:hint="eastAsia"/>
        </w:rPr>
        <w:t>曲线</w:t>
      </w:r>
    </w:p>
    <w:p w:rsidR="001861AA" w:rsidRDefault="00146A91" w:rsidP="001861AA">
      <w:pPr>
        <w:jc w:val="center"/>
      </w:pPr>
      <w:r w:rsidRPr="00146A91">
        <w:rPr>
          <w:noProof/>
        </w:rPr>
        <w:drawing>
          <wp:inline distT="0" distB="0" distL="0" distR="0">
            <wp:extent cx="4843780" cy="4074609"/>
            <wp:effectExtent l="0" t="0" r="0" b="2540"/>
            <wp:docPr id="47" name="图片 47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847281" cy="4077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CR</w:t>
      </w:r>
      <w:r>
        <w:t>曲线</w:t>
      </w:r>
    </w:p>
    <w:p w:rsidR="001861AA" w:rsidRDefault="001861AA" w:rsidP="001861AA">
      <w:pPr>
        <w:jc w:val="center"/>
      </w:pPr>
      <w:r w:rsidRPr="00D679E9">
        <w:rPr>
          <w:noProof/>
        </w:rPr>
        <w:drawing>
          <wp:inline distT="0" distB="0" distL="0" distR="0" wp14:anchorId="702CBCC6" wp14:editId="7F52F61B">
            <wp:extent cx="2126704" cy="2421839"/>
            <wp:effectExtent l="0" t="0" r="6985" b="0"/>
            <wp:docPr id="42" name="图片 42" descr="E:\caffe-master_\Pedestrian\View\COMPARE2\add_prior_gamma2_D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caffe-master_\Pedestrian\View\COMPARE2\add_prior_gamma2_D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81900" cy="24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F76AF" w:rsidRPr="007F76AF">
        <w:rPr>
          <w:rStyle w:val="a"/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7F76AF" w:rsidRPr="007F76AF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139340" cy="2427763"/>
            <wp:effectExtent l="0" t="0" r="0" b="0"/>
            <wp:docPr id="46" name="图片 46" descr="E:\caffe-master_\Pedestrian\View\COMPARE2\add_prior_gamma2_D1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View\COMPARE2\add_prior_gamma2_D1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54127" cy="2444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22B1C" w:rsidRPr="00222B1C"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573D45" w:rsidRPr="00573D45">
        <w:rPr>
          <w:rFonts w:eastAsia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drawing>
          <wp:inline distT="0" distB="0" distL="0" distR="0">
            <wp:extent cx="2164574" cy="2425484"/>
            <wp:effectExtent l="0" t="0" r="7620" b="0"/>
            <wp:docPr id="41" name="图片 41" descr="E:\caffe-master_\Pedestrian\View\COMPARE2\add_prior_gamma2_D1add15_new_P5N35D15E4_noSqrt\CRcurveOb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affe-master_\Pedestrian\View\COMPARE2\add_prior_gamma2_D1add15_new_P5N35D15E4_noSqrt\CRcurveObjec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1950" cy="243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CA5BC5">
        <w:t>add_prior_gamma2_</w:t>
      </w:r>
      <w:r w:rsidRPr="00E54A33">
        <w:rPr>
          <w:color w:val="FF0000"/>
        </w:rPr>
        <w:t>D</w:t>
      </w:r>
      <w:r w:rsidRPr="00CA5BC5">
        <w:t>_new_P5N35D15E4_noSqrt</w:t>
      </w:r>
      <w:r>
        <w:t xml:space="preserve"> </w:t>
      </w: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 w:rsidRPr="00CA5BC5">
        <w:t>_new_P5N35D15E4_noSqrt</w:t>
      </w:r>
      <w:r>
        <w:t xml:space="preserve"> </w:t>
      </w:r>
    </w:p>
    <w:p w:rsidR="001861AA" w:rsidRDefault="001861AA" w:rsidP="001861AA">
      <w:pPr>
        <w:pStyle w:val="a9"/>
        <w:ind w:left="360" w:firstLineChars="0" w:firstLine="0"/>
        <w:jc w:val="center"/>
      </w:pPr>
      <w:r w:rsidRPr="004B405D">
        <w:rPr>
          <w:highlight w:val="yellow"/>
        </w:rPr>
        <w:t>VS</w:t>
      </w:r>
      <w:r>
        <w:t xml:space="preserve"> </w:t>
      </w:r>
      <w:r w:rsidRPr="00CA5BC5">
        <w:t>add_prior_gamma2_</w:t>
      </w:r>
      <w:r w:rsidRPr="00E54A33">
        <w:rPr>
          <w:color w:val="FF0000"/>
        </w:rPr>
        <w:t>D1</w:t>
      </w:r>
      <w:r>
        <w:rPr>
          <w:color w:val="FF0000"/>
        </w:rPr>
        <w:t>add15</w:t>
      </w:r>
      <w:r w:rsidRPr="00CA5BC5">
        <w:t>_new_P5N35D15E4_noSqrt</w:t>
      </w:r>
    </w:p>
    <w:p w:rsidR="001861AA" w:rsidRDefault="001861AA" w:rsidP="001861AA">
      <w:pPr>
        <w:pStyle w:val="a9"/>
        <w:ind w:left="360" w:firstLineChars="0" w:firstLine="0"/>
        <w:jc w:val="center"/>
      </w:pPr>
    </w:p>
    <w:p w:rsidR="001861AA" w:rsidRPr="00C92EF7" w:rsidRDefault="001861AA" w:rsidP="001861AA">
      <w:pPr>
        <w:jc w:val="center"/>
      </w:pPr>
    </w:p>
    <w:sectPr w:rsidR="001861AA" w:rsidRPr="00C92EF7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67F1F" w:rsidRDefault="00667F1F" w:rsidP="00461760">
      <w:r>
        <w:separator/>
      </w:r>
    </w:p>
  </w:endnote>
  <w:endnote w:type="continuationSeparator" w:id="0">
    <w:p w:rsidR="00667F1F" w:rsidRDefault="00667F1F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67F1F" w:rsidRDefault="00667F1F" w:rsidP="00461760">
      <w:r>
        <w:separator/>
      </w:r>
    </w:p>
  </w:footnote>
  <w:footnote w:type="continuationSeparator" w:id="0">
    <w:p w:rsidR="00667F1F" w:rsidRDefault="00667F1F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F6722A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1199D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487064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2D7CAC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6CE58C6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762D62"/>
    <w:multiLevelType w:val="hybridMultilevel"/>
    <w:tmpl w:val="22D6F0BE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31715A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E1362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abstractNum w:abstractNumId="9">
    <w:nsid w:val="55F01D40"/>
    <w:multiLevelType w:val="hybridMultilevel"/>
    <w:tmpl w:val="D52E04A2"/>
    <w:lvl w:ilvl="0" w:tplc="EFFC2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E73200"/>
    <w:multiLevelType w:val="hybridMultilevel"/>
    <w:tmpl w:val="E344292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A84EA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4DF0528"/>
    <w:multiLevelType w:val="hybridMultilevel"/>
    <w:tmpl w:val="161EF3EC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A6A24D7"/>
    <w:multiLevelType w:val="hybridMultilevel"/>
    <w:tmpl w:val="09D8E31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C676CB3"/>
    <w:multiLevelType w:val="hybridMultilevel"/>
    <w:tmpl w:val="D032C49E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0A23555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4BE70D9"/>
    <w:multiLevelType w:val="hybridMultilevel"/>
    <w:tmpl w:val="E5A8FB8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7344768"/>
    <w:multiLevelType w:val="hybridMultilevel"/>
    <w:tmpl w:val="CF44EAEA"/>
    <w:lvl w:ilvl="0" w:tplc="FFBA1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AE73D67"/>
    <w:multiLevelType w:val="hybridMultilevel"/>
    <w:tmpl w:val="2374A290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F096337"/>
    <w:multiLevelType w:val="hybridMultilevel"/>
    <w:tmpl w:val="D7A43DF6"/>
    <w:lvl w:ilvl="0" w:tplc="9508E2C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9"/>
  </w:num>
  <w:num w:numId="3">
    <w:abstractNumId w:val="3"/>
  </w:num>
  <w:num w:numId="4">
    <w:abstractNumId w:val="10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19"/>
  </w:num>
  <w:num w:numId="9">
    <w:abstractNumId w:val="14"/>
  </w:num>
  <w:num w:numId="10">
    <w:abstractNumId w:val="0"/>
  </w:num>
  <w:num w:numId="11">
    <w:abstractNumId w:val="4"/>
  </w:num>
  <w:num w:numId="12">
    <w:abstractNumId w:val="11"/>
  </w:num>
  <w:num w:numId="13">
    <w:abstractNumId w:val="16"/>
  </w:num>
  <w:num w:numId="14">
    <w:abstractNumId w:val="13"/>
  </w:num>
  <w:num w:numId="15">
    <w:abstractNumId w:val="2"/>
  </w:num>
  <w:num w:numId="16">
    <w:abstractNumId w:val="6"/>
  </w:num>
  <w:num w:numId="17">
    <w:abstractNumId w:val="18"/>
  </w:num>
  <w:num w:numId="18">
    <w:abstractNumId w:val="15"/>
  </w:num>
  <w:num w:numId="19">
    <w:abstractNumId w:val="0"/>
  </w:num>
  <w:num w:numId="20">
    <w:abstractNumId w:val="5"/>
  </w:num>
  <w:num w:numId="21">
    <w:abstractNumId w:val="7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07FB1"/>
    <w:rsid w:val="00025C26"/>
    <w:rsid w:val="00030844"/>
    <w:rsid w:val="000318CC"/>
    <w:rsid w:val="00033B01"/>
    <w:rsid w:val="00035302"/>
    <w:rsid w:val="00045BB7"/>
    <w:rsid w:val="0005784F"/>
    <w:rsid w:val="000629BD"/>
    <w:rsid w:val="0007151E"/>
    <w:rsid w:val="000827BA"/>
    <w:rsid w:val="00082E1D"/>
    <w:rsid w:val="0008596D"/>
    <w:rsid w:val="00086964"/>
    <w:rsid w:val="00087594"/>
    <w:rsid w:val="000A24CE"/>
    <w:rsid w:val="000E186E"/>
    <w:rsid w:val="000E356D"/>
    <w:rsid w:val="000E7DE2"/>
    <w:rsid w:val="000E7E88"/>
    <w:rsid w:val="000F46E3"/>
    <w:rsid w:val="0010239E"/>
    <w:rsid w:val="00106E57"/>
    <w:rsid w:val="001072A5"/>
    <w:rsid w:val="0014344D"/>
    <w:rsid w:val="00146A91"/>
    <w:rsid w:val="00146E8B"/>
    <w:rsid w:val="001476A1"/>
    <w:rsid w:val="00165C3F"/>
    <w:rsid w:val="0017322D"/>
    <w:rsid w:val="001861AA"/>
    <w:rsid w:val="00192338"/>
    <w:rsid w:val="001C3E2E"/>
    <w:rsid w:val="001C4327"/>
    <w:rsid w:val="001D3134"/>
    <w:rsid w:val="001F75C3"/>
    <w:rsid w:val="0020045B"/>
    <w:rsid w:val="002058D6"/>
    <w:rsid w:val="002077E2"/>
    <w:rsid w:val="00222B1C"/>
    <w:rsid w:val="002308C3"/>
    <w:rsid w:val="00234BB7"/>
    <w:rsid w:val="0024454A"/>
    <w:rsid w:val="00254ECC"/>
    <w:rsid w:val="00267C71"/>
    <w:rsid w:val="00274B09"/>
    <w:rsid w:val="00287C63"/>
    <w:rsid w:val="00295B45"/>
    <w:rsid w:val="002A2776"/>
    <w:rsid w:val="002B6D28"/>
    <w:rsid w:val="002B6EC6"/>
    <w:rsid w:val="002E19D6"/>
    <w:rsid w:val="002E2586"/>
    <w:rsid w:val="002F443C"/>
    <w:rsid w:val="003007DC"/>
    <w:rsid w:val="00301327"/>
    <w:rsid w:val="00302C19"/>
    <w:rsid w:val="00330348"/>
    <w:rsid w:val="00330575"/>
    <w:rsid w:val="00330F1A"/>
    <w:rsid w:val="00366408"/>
    <w:rsid w:val="0037274E"/>
    <w:rsid w:val="00373E6E"/>
    <w:rsid w:val="00377058"/>
    <w:rsid w:val="0038082F"/>
    <w:rsid w:val="00390E56"/>
    <w:rsid w:val="0039476C"/>
    <w:rsid w:val="003A0968"/>
    <w:rsid w:val="003A1400"/>
    <w:rsid w:val="003A2D42"/>
    <w:rsid w:val="003A520C"/>
    <w:rsid w:val="003C0D9A"/>
    <w:rsid w:val="003C5F68"/>
    <w:rsid w:val="003D2358"/>
    <w:rsid w:val="003D5BA2"/>
    <w:rsid w:val="003F089C"/>
    <w:rsid w:val="003F37E7"/>
    <w:rsid w:val="00411669"/>
    <w:rsid w:val="0043769E"/>
    <w:rsid w:val="00455173"/>
    <w:rsid w:val="00461113"/>
    <w:rsid w:val="00461760"/>
    <w:rsid w:val="004658AA"/>
    <w:rsid w:val="00477224"/>
    <w:rsid w:val="00481FEA"/>
    <w:rsid w:val="00484465"/>
    <w:rsid w:val="004947A0"/>
    <w:rsid w:val="00494FA7"/>
    <w:rsid w:val="004A338C"/>
    <w:rsid w:val="004A5374"/>
    <w:rsid w:val="004B405D"/>
    <w:rsid w:val="004C6BB2"/>
    <w:rsid w:val="004C7115"/>
    <w:rsid w:val="004D4CF5"/>
    <w:rsid w:val="004D5CA2"/>
    <w:rsid w:val="004E132F"/>
    <w:rsid w:val="004F1492"/>
    <w:rsid w:val="0052536A"/>
    <w:rsid w:val="00562CE0"/>
    <w:rsid w:val="00573D45"/>
    <w:rsid w:val="00575334"/>
    <w:rsid w:val="00584B7B"/>
    <w:rsid w:val="00584BE7"/>
    <w:rsid w:val="00585D2D"/>
    <w:rsid w:val="00591FF7"/>
    <w:rsid w:val="00597074"/>
    <w:rsid w:val="005A2302"/>
    <w:rsid w:val="005E3BC2"/>
    <w:rsid w:val="005F290D"/>
    <w:rsid w:val="005F2F42"/>
    <w:rsid w:val="00602073"/>
    <w:rsid w:val="00607CEB"/>
    <w:rsid w:val="006104E3"/>
    <w:rsid w:val="0064541E"/>
    <w:rsid w:val="00667F1F"/>
    <w:rsid w:val="00693952"/>
    <w:rsid w:val="00694F3B"/>
    <w:rsid w:val="00696CFD"/>
    <w:rsid w:val="006A3A62"/>
    <w:rsid w:val="006A769D"/>
    <w:rsid w:val="006E3217"/>
    <w:rsid w:val="006E334B"/>
    <w:rsid w:val="00702A3F"/>
    <w:rsid w:val="0070692D"/>
    <w:rsid w:val="00715176"/>
    <w:rsid w:val="00720CC1"/>
    <w:rsid w:val="00741F18"/>
    <w:rsid w:val="007428D1"/>
    <w:rsid w:val="00762948"/>
    <w:rsid w:val="00766904"/>
    <w:rsid w:val="007A005E"/>
    <w:rsid w:val="007A7EAC"/>
    <w:rsid w:val="007C1C17"/>
    <w:rsid w:val="007C6281"/>
    <w:rsid w:val="007D3F46"/>
    <w:rsid w:val="007D4950"/>
    <w:rsid w:val="007E3ACF"/>
    <w:rsid w:val="007F76AF"/>
    <w:rsid w:val="0082758E"/>
    <w:rsid w:val="00831D3B"/>
    <w:rsid w:val="0083659B"/>
    <w:rsid w:val="00852C23"/>
    <w:rsid w:val="00863E6F"/>
    <w:rsid w:val="00870127"/>
    <w:rsid w:val="008B1941"/>
    <w:rsid w:val="008B243F"/>
    <w:rsid w:val="008B70AA"/>
    <w:rsid w:val="008C3091"/>
    <w:rsid w:val="008C6F2A"/>
    <w:rsid w:val="008C7790"/>
    <w:rsid w:val="008E5C23"/>
    <w:rsid w:val="008E6EAB"/>
    <w:rsid w:val="008F7E1B"/>
    <w:rsid w:val="009036D7"/>
    <w:rsid w:val="00906885"/>
    <w:rsid w:val="00917459"/>
    <w:rsid w:val="00933182"/>
    <w:rsid w:val="009334A9"/>
    <w:rsid w:val="00935622"/>
    <w:rsid w:val="00940161"/>
    <w:rsid w:val="00951162"/>
    <w:rsid w:val="00952479"/>
    <w:rsid w:val="00954484"/>
    <w:rsid w:val="00954A05"/>
    <w:rsid w:val="009638D4"/>
    <w:rsid w:val="009745C5"/>
    <w:rsid w:val="00980750"/>
    <w:rsid w:val="00995DD5"/>
    <w:rsid w:val="009F1AE0"/>
    <w:rsid w:val="009F3892"/>
    <w:rsid w:val="00A0748A"/>
    <w:rsid w:val="00A07D3C"/>
    <w:rsid w:val="00A20ABE"/>
    <w:rsid w:val="00A20EDA"/>
    <w:rsid w:val="00A23346"/>
    <w:rsid w:val="00A378BB"/>
    <w:rsid w:val="00AA12B0"/>
    <w:rsid w:val="00AB3B17"/>
    <w:rsid w:val="00AC1003"/>
    <w:rsid w:val="00AE7659"/>
    <w:rsid w:val="00B10EE3"/>
    <w:rsid w:val="00B118AB"/>
    <w:rsid w:val="00B2589D"/>
    <w:rsid w:val="00B32F5D"/>
    <w:rsid w:val="00B43AF8"/>
    <w:rsid w:val="00B50473"/>
    <w:rsid w:val="00B57520"/>
    <w:rsid w:val="00B65004"/>
    <w:rsid w:val="00B8705F"/>
    <w:rsid w:val="00B91F0D"/>
    <w:rsid w:val="00B96617"/>
    <w:rsid w:val="00BA4290"/>
    <w:rsid w:val="00BD22DB"/>
    <w:rsid w:val="00BE231C"/>
    <w:rsid w:val="00BF3235"/>
    <w:rsid w:val="00C030F9"/>
    <w:rsid w:val="00C13DD0"/>
    <w:rsid w:val="00C14A73"/>
    <w:rsid w:val="00C27390"/>
    <w:rsid w:val="00C34C45"/>
    <w:rsid w:val="00C403CF"/>
    <w:rsid w:val="00C601BF"/>
    <w:rsid w:val="00C859F8"/>
    <w:rsid w:val="00C92EF7"/>
    <w:rsid w:val="00CA5BC5"/>
    <w:rsid w:val="00CB21C3"/>
    <w:rsid w:val="00CD178A"/>
    <w:rsid w:val="00D124A7"/>
    <w:rsid w:val="00D34FD8"/>
    <w:rsid w:val="00D355E1"/>
    <w:rsid w:val="00D43ABC"/>
    <w:rsid w:val="00D50564"/>
    <w:rsid w:val="00D56151"/>
    <w:rsid w:val="00D57976"/>
    <w:rsid w:val="00D679E9"/>
    <w:rsid w:val="00D71489"/>
    <w:rsid w:val="00D74040"/>
    <w:rsid w:val="00D81BD6"/>
    <w:rsid w:val="00D845AD"/>
    <w:rsid w:val="00D92C77"/>
    <w:rsid w:val="00D968A4"/>
    <w:rsid w:val="00DC481C"/>
    <w:rsid w:val="00DE182E"/>
    <w:rsid w:val="00E102F8"/>
    <w:rsid w:val="00E10375"/>
    <w:rsid w:val="00E21A7B"/>
    <w:rsid w:val="00E22436"/>
    <w:rsid w:val="00E2443F"/>
    <w:rsid w:val="00E410CA"/>
    <w:rsid w:val="00E54A33"/>
    <w:rsid w:val="00E6266C"/>
    <w:rsid w:val="00E772C1"/>
    <w:rsid w:val="00E87E39"/>
    <w:rsid w:val="00EA079E"/>
    <w:rsid w:val="00EC0728"/>
    <w:rsid w:val="00EC0FC8"/>
    <w:rsid w:val="00EC1CD4"/>
    <w:rsid w:val="00EC2726"/>
    <w:rsid w:val="00EC4FA0"/>
    <w:rsid w:val="00ED17DA"/>
    <w:rsid w:val="00ED3E48"/>
    <w:rsid w:val="00EE0938"/>
    <w:rsid w:val="00EE39CF"/>
    <w:rsid w:val="00F1572C"/>
    <w:rsid w:val="00F266DB"/>
    <w:rsid w:val="00F45077"/>
    <w:rsid w:val="00F6067F"/>
    <w:rsid w:val="00F6091B"/>
    <w:rsid w:val="00F6479A"/>
    <w:rsid w:val="00F6770D"/>
    <w:rsid w:val="00F72C51"/>
    <w:rsid w:val="00F77AAC"/>
    <w:rsid w:val="00F87C74"/>
    <w:rsid w:val="00FB79C8"/>
    <w:rsid w:val="00FC7A5F"/>
    <w:rsid w:val="00FD7FB9"/>
    <w:rsid w:val="00FE2F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679E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300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1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66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5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44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57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1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86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7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9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99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5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46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9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4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3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94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2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93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02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44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24</TotalTime>
  <Pages>18</Pages>
  <Words>1055</Words>
  <Characters>6016</Characters>
  <Application>Microsoft Office Word</Application>
  <DocSecurity>0</DocSecurity>
  <Lines>50</Lines>
  <Paragraphs>14</Paragraphs>
  <ScaleCrop>false</ScaleCrop>
  <Company>Company</Company>
  <LinksUpToDate>false</LinksUpToDate>
  <CharactersWithSpaces>70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186</cp:revision>
  <dcterms:created xsi:type="dcterms:W3CDTF">2017-08-09T01:49:00Z</dcterms:created>
  <dcterms:modified xsi:type="dcterms:W3CDTF">2017-11-06T08:46:00Z</dcterms:modified>
</cp:coreProperties>
</file>